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5CED" w:rsidRDefault="00F35CC8">
      <w:pPr>
        <w:pStyle w:val="a4"/>
        <w:jc w:val="right"/>
      </w:pPr>
      <w:r>
        <w:rPr>
          <w:rFonts w:hint="eastAsia"/>
        </w:rPr>
        <w:t>分布式计算</w:t>
      </w:r>
    </w:p>
    <w:p w:rsidR="00285CED" w:rsidRDefault="00B76D4C">
      <w:pPr>
        <w:pStyle w:val="a4"/>
        <w:jc w:val="right"/>
      </w:pP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</w:p>
    <w:p w:rsidR="00285CED" w:rsidRDefault="00285CED">
      <w:pPr>
        <w:pStyle w:val="a4"/>
        <w:jc w:val="right"/>
      </w:pPr>
    </w:p>
    <w:p w:rsidR="00285CED" w:rsidRDefault="00B76D4C">
      <w:pPr>
        <w:pStyle w:val="a4"/>
        <w:jc w:val="right"/>
        <w:rPr>
          <w:sz w:val="28"/>
        </w:rPr>
      </w:pPr>
      <w:r>
        <w:rPr>
          <w:rFonts w:hint="eastAsia"/>
          <w:sz w:val="28"/>
        </w:rPr>
        <w:t>版本</w:t>
      </w:r>
      <w:r w:rsidR="00867880">
        <w:rPr>
          <w:rFonts w:ascii="Arial" w:hAnsi="Arial"/>
          <w:sz w:val="28"/>
        </w:rPr>
        <w:t xml:space="preserve"> &lt;</w:t>
      </w:r>
      <w:r w:rsidR="00867880">
        <w:rPr>
          <w:rFonts w:ascii="Arial" w:hAnsi="Arial" w:hint="eastAsia"/>
          <w:sz w:val="28"/>
        </w:rPr>
        <w:t>0.1</w:t>
      </w:r>
      <w:r>
        <w:rPr>
          <w:rFonts w:ascii="Arial" w:hAnsi="Arial"/>
          <w:sz w:val="28"/>
        </w:rPr>
        <w:t>&gt;</w:t>
      </w:r>
    </w:p>
    <w:p w:rsidR="00285CED" w:rsidRDefault="00285CED" w:rsidP="005763C2">
      <w:pPr>
        <w:pStyle w:val="InfoBlue"/>
      </w:pPr>
    </w:p>
    <w:p w:rsidR="00285CED" w:rsidRDefault="00285CED" w:rsidP="005763C2">
      <w:pPr>
        <w:pStyle w:val="InfoBlue"/>
      </w:pPr>
    </w:p>
    <w:p w:rsidR="00285CED" w:rsidRDefault="00285CED">
      <w:pPr>
        <w:pStyle w:val="a4"/>
        <w:rPr>
          <w:sz w:val="28"/>
        </w:rPr>
      </w:pPr>
    </w:p>
    <w:p w:rsidR="00285CED" w:rsidRDefault="00285CED">
      <w:pPr>
        <w:sectPr w:rsidR="00285CED">
          <w:headerReference w:type="default" r:id="rId7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285CED" w:rsidRDefault="00B76D4C">
      <w:pPr>
        <w:pStyle w:val="a4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285CED"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2017/08/30</w:t>
            </w:r>
          </w:p>
        </w:tc>
        <w:tc>
          <w:tcPr>
            <w:tcW w:w="1152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0.1</w:t>
            </w:r>
          </w:p>
        </w:tc>
        <w:tc>
          <w:tcPr>
            <w:tcW w:w="374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草稿</w:t>
            </w:r>
          </w:p>
        </w:tc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王恒</w:t>
            </w: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</w:tbl>
    <w:p w:rsidR="00285CED" w:rsidRDefault="00285CED"/>
    <w:p w:rsidR="00285CED" w:rsidRDefault="00B76D4C">
      <w:pPr>
        <w:pStyle w:val="a4"/>
      </w:pPr>
      <w:r>
        <w:br w:type="page"/>
      </w:r>
      <w:r>
        <w:rPr>
          <w:rFonts w:hint="eastAsia"/>
        </w:rPr>
        <w:lastRenderedPageBreak/>
        <w:t>目录</w:t>
      </w:r>
    </w:p>
    <w:p w:rsidR="00285CED" w:rsidRDefault="00B76D4C">
      <w:pPr>
        <w:pStyle w:val="10"/>
        <w:tabs>
          <w:tab w:val="left" w:pos="432"/>
        </w:tabs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>
        <w:t>1.</w:t>
      </w:r>
      <w:r>
        <w:tab/>
      </w:r>
      <w:r>
        <w:rPr>
          <w:rFonts w:hint="eastAsia"/>
          <w:noProof/>
        </w:rPr>
        <w:t>简介</w:t>
      </w:r>
      <w:r>
        <w:tab/>
      </w:r>
      <w:r>
        <w:fldChar w:fldCharType="begin"/>
      </w:r>
      <w:r>
        <w:instrText xml:space="preserve"> PAGEREF _Toc49883287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1</w:t>
      </w:r>
      <w:r>
        <w:tab/>
      </w:r>
      <w:r>
        <w:rPr>
          <w:rFonts w:hint="eastAsia"/>
          <w:noProof/>
        </w:rPr>
        <w:t>目的</w:t>
      </w:r>
      <w:r>
        <w:tab/>
      </w:r>
      <w:r>
        <w:fldChar w:fldCharType="begin"/>
      </w:r>
      <w:r>
        <w:instrText xml:space="preserve"> PAGEREF _Toc49883287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2</w:t>
      </w:r>
      <w:r>
        <w:tab/>
      </w:r>
      <w:r>
        <w:rPr>
          <w:rFonts w:hint="eastAsia"/>
          <w:noProof/>
        </w:rPr>
        <w:t>范围</w:t>
      </w:r>
      <w:r>
        <w:tab/>
      </w:r>
      <w:r>
        <w:fldChar w:fldCharType="begin"/>
      </w:r>
      <w:r>
        <w:instrText xml:space="preserve"> PAGEREF _Toc49883287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3</w:t>
      </w:r>
      <w:r>
        <w:tab/>
      </w:r>
      <w:r>
        <w:rPr>
          <w:rFonts w:hint="eastAsia"/>
          <w:noProof/>
        </w:rPr>
        <w:t>定义、首字母缩写词和缩略语</w:t>
      </w:r>
      <w:r>
        <w:tab/>
      </w:r>
      <w:r>
        <w:fldChar w:fldCharType="begin"/>
      </w:r>
      <w:r>
        <w:instrText xml:space="preserve"> PAGEREF _Toc49883287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4</w:t>
      </w:r>
      <w:r>
        <w:tab/>
      </w:r>
      <w:r>
        <w:rPr>
          <w:rFonts w:hint="eastAsia"/>
          <w:noProof/>
        </w:rPr>
        <w:t>参考资料</w:t>
      </w:r>
      <w:r>
        <w:tab/>
      </w:r>
      <w:r>
        <w:fldChar w:fldCharType="begin"/>
      </w:r>
      <w:r>
        <w:instrText xml:space="preserve"> PAGEREF _Toc49883288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5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2.</w:t>
      </w:r>
      <w:r>
        <w:tab/>
      </w:r>
      <w:r>
        <w:rPr>
          <w:rFonts w:hint="eastAsia"/>
          <w:noProof/>
        </w:rPr>
        <w:t>构架表示方式</w:t>
      </w:r>
      <w:r>
        <w:tab/>
      </w:r>
      <w:r>
        <w:fldChar w:fldCharType="begin"/>
      </w:r>
      <w:r>
        <w:instrText xml:space="preserve"> PAGEREF _Toc49883288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3.</w:t>
      </w:r>
      <w:r>
        <w:tab/>
      </w:r>
      <w:r>
        <w:rPr>
          <w:rFonts w:hint="eastAsia"/>
          <w:noProof/>
        </w:rPr>
        <w:t>构架目标和约束</w:t>
      </w:r>
      <w:r>
        <w:tab/>
      </w:r>
      <w:r>
        <w:fldChar w:fldCharType="begin"/>
      </w:r>
      <w:r>
        <w:instrText xml:space="preserve"> PAGEREF _Toc49883288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4.</w:t>
      </w:r>
      <w:r>
        <w:tab/>
      </w:r>
      <w:r>
        <w:rPr>
          <w:rFonts w:hint="eastAsia"/>
          <w:noProof/>
        </w:rPr>
        <w:t>用例视图</w:t>
      </w:r>
      <w:r>
        <w:tab/>
      </w:r>
      <w:r>
        <w:fldChar w:fldCharType="begin"/>
      </w:r>
      <w:r>
        <w:instrText xml:space="preserve"> PAGEREF _Toc49883288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4.1</w:t>
      </w:r>
      <w:r>
        <w:tab/>
      </w:r>
      <w:r>
        <w:rPr>
          <w:rFonts w:hint="eastAsia"/>
          <w:noProof/>
        </w:rPr>
        <w:t>用例实现</w:t>
      </w:r>
      <w:r>
        <w:tab/>
      </w:r>
      <w:r>
        <w:fldChar w:fldCharType="begin"/>
      </w:r>
      <w:r>
        <w:instrText xml:space="preserve"> PAGEREF _Toc49883288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5.</w:t>
      </w:r>
      <w:r>
        <w:tab/>
      </w:r>
      <w:r>
        <w:rPr>
          <w:rFonts w:hint="eastAsia"/>
          <w:noProof/>
        </w:rPr>
        <w:t>逻辑视图</w:t>
      </w:r>
      <w:r>
        <w:tab/>
      </w:r>
      <w:r>
        <w:fldChar w:fldCharType="begin"/>
      </w:r>
      <w:r>
        <w:instrText xml:space="preserve"> PAGEREF _Toc49883288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2</w:t>
      </w:r>
      <w:r>
        <w:tab/>
      </w:r>
      <w:r>
        <w:rPr>
          <w:rFonts w:hint="eastAsia"/>
          <w:noProof/>
        </w:rPr>
        <w:t>在构架方面具有重要意义的设计包</w:t>
      </w:r>
      <w:r>
        <w:tab/>
      </w:r>
      <w:r>
        <w:fldChar w:fldCharType="begin"/>
      </w:r>
      <w:r>
        <w:instrText xml:space="preserve"> PAGEREF _Toc49883288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6.</w:t>
      </w:r>
      <w:r>
        <w:tab/>
      </w:r>
      <w:r>
        <w:rPr>
          <w:rFonts w:hint="eastAsia"/>
          <w:noProof/>
        </w:rPr>
        <w:t>进程视图</w:t>
      </w:r>
      <w:r>
        <w:tab/>
      </w:r>
      <w:r>
        <w:fldChar w:fldCharType="begin"/>
      </w:r>
      <w:r>
        <w:instrText xml:space="preserve"> PAGEREF _Toc49883288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7.</w:t>
      </w:r>
      <w:r>
        <w:tab/>
      </w:r>
      <w:r>
        <w:rPr>
          <w:rFonts w:hint="eastAsia"/>
          <w:noProof/>
        </w:rPr>
        <w:t>部署视图</w:t>
      </w:r>
      <w:r>
        <w:tab/>
      </w:r>
      <w:r>
        <w:fldChar w:fldCharType="begin"/>
      </w:r>
      <w:r>
        <w:instrText xml:space="preserve"> PAGEREF _Toc49883289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8.</w:t>
      </w:r>
      <w:r>
        <w:tab/>
      </w:r>
      <w:r>
        <w:rPr>
          <w:rFonts w:hint="eastAsia"/>
          <w:noProof/>
        </w:rPr>
        <w:t>实施视图</w:t>
      </w:r>
      <w:r>
        <w:tab/>
      </w:r>
      <w:r>
        <w:fldChar w:fldCharType="begin"/>
      </w:r>
      <w:r>
        <w:instrText xml:space="preserve"> PAGEREF _Toc49883289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9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2</w:t>
      </w:r>
      <w:r>
        <w:tab/>
      </w:r>
      <w:r>
        <w:rPr>
          <w:rFonts w:hint="eastAsia"/>
          <w:noProof/>
        </w:rPr>
        <w:t>层</w:t>
      </w:r>
      <w:r>
        <w:tab/>
      </w:r>
      <w:r>
        <w:fldChar w:fldCharType="begin"/>
      </w:r>
      <w:r>
        <w:instrText xml:space="preserve"> PAGEREF _Toc49883289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9.</w:t>
      </w:r>
      <w:r>
        <w:tab/>
      </w:r>
      <w:r>
        <w:rPr>
          <w:rFonts w:hint="eastAsia"/>
          <w:noProof/>
        </w:rPr>
        <w:t>数据视图（可选）</w:t>
      </w:r>
      <w:r>
        <w:tab/>
      </w:r>
      <w:r>
        <w:fldChar w:fldCharType="begin"/>
      </w:r>
      <w:r>
        <w:instrText xml:space="preserve"> PAGEREF _Toc49883289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0.</w:t>
      </w:r>
      <w:r>
        <w:tab/>
      </w:r>
      <w:r>
        <w:rPr>
          <w:rFonts w:hint="eastAsia"/>
          <w:noProof/>
        </w:rPr>
        <w:t>大小和性能</w:t>
      </w:r>
      <w:r>
        <w:tab/>
      </w:r>
      <w:r>
        <w:fldChar w:fldCharType="begin"/>
      </w:r>
      <w:r>
        <w:instrText xml:space="preserve"> PAGEREF _Toc49883289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1.</w:t>
      </w:r>
      <w:r>
        <w:tab/>
      </w:r>
      <w:r>
        <w:rPr>
          <w:rFonts w:hint="eastAsia"/>
          <w:noProof/>
        </w:rPr>
        <w:t>质量</w:t>
      </w:r>
      <w:r>
        <w:tab/>
      </w:r>
      <w:r>
        <w:fldChar w:fldCharType="begin"/>
      </w:r>
      <w:r>
        <w:instrText xml:space="preserve"> PAGEREF _Toc49883289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a4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>
        <w:rPr>
          <w:rFonts w:ascii="Arial" w:hAnsi="Arial"/>
        </w:rPr>
        <w:lastRenderedPageBreak/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  <w:r>
        <w:rPr>
          <w:rFonts w:ascii="Arial" w:hAnsi="Arial"/>
        </w:rPr>
        <w:t xml:space="preserve"> </w:t>
      </w:r>
    </w:p>
    <w:p w:rsidR="00285CED" w:rsidRDefault="00B76D4C">
      <w:pPr>
        <w:pStyle w:val="1"/>
        <w:ind w:left="360" w:hanging="360"/>
      </w:pPr>
      <w:bookmarkStart w:id="0" w:name="_Toc498832876"/>
      <w:r>
        <w:rPr>
          <w:rFonts w:hint="eastAsia"/>
        </w:rPr>
        <w:t>简介</w:t>
      </w:r>
      <w:bookmarkEnd w:id="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软件构架文档的简介应提供整个软件构架文档的概述。它应包括此软件构架文档的目的、范围、定义、首字母缩写词、缩略语、参考资料和概述。</w:t>
      </w:r>
      <w:r>
        <w:t>]</w:t>
      </w:r>
    </w:p>
    <w:p w:rsidR="00285CED" w:rsidRDefault="00B76D4C">
      <w:pPr>
        <w:pStyle w:val="2"/>
      </w:pPr>
      <w:bookmarkStart w:id="1" w:name="_Toc498832877"/>
      <w:r>
        <w:rPr>
          <w:rFonts w:hint="eastAsia"/>
        </w:rPr>
        <w:t>目的</w:t>
      </w:r>
      <w:bookmarkEnd w:id="1"/>
    </w:p>
    <w:p w:rsidR="00285CED" w:rsidRDefault="00810B8C" w:rsidP="00D13F0B">
      <w:pPr>
        <w:ind w:firstLineChars="200" w:firstLine="400"/>
      </w:pPr>
      <w:r>
        <w:rPr>
          <w:rFonts w:hint="eastAsia"/>
        </w:rPr>
        <w:t>本文档目的是实现一种基于自律分散</w:t>
      </w:r>
      <w:r w:rsidR="001E378F">
        <w:rPr>
          <w:rFonts w:hint="eastAsia"/>
        </w:rPr>
        <w:t>技术</w:t>
      </w:r>
      <w:r>
        <w:rPr>
          <w:rFonts w:hint="eastAsia"/>
        </w:rPr>
        <w:t>的分布式计算</w:t>
      </w:r>
      <w:r w:rsidR="001E378F">
        <w:rPr>
          <w:rFonts w:hint="eastAsia"/>
        </w:rPr>
        <w:t>系统设计</w:t>
      </w:r>
      <w:r w:rsidR="006E1C26">
        <w:rPr>
          <w:rFonts w:hint="eastAsia"/>
        </w:rPr>
        <w:t>。</w:t>
      </w:r>
      <w:r w:rsidR="00B76D4C">
        <w:rPr>
          <w:rFonts w:hint="eastAsia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Default="00B76D4C">
      <w:pPr>
        <w:pStyle w:val="2"/>
      </w:pPr>
      <w:bookmarkStart w:id="2" w:name="_Toc498832878"/>
      <w:r>
        <w:rPr>
          <w:rFonts w:hint="eastAsia"/>
        </w:rPr>
        <w:t>范围</w:t>
      </w:r>
      <w:bookmarkEnd w:id="2"/>
    </w:p>
    <w:p w:rsidR="00285CED" w:rsidRDefault="004D3075" w:rsidP="004D3075">
      <w:pPr>
        <w:ind w:firstLineChars="200" w:firstLine="400"/>
      </w:pPr>
      <w:r>
        <w:rPr>
          <w:rFonts w:hint="eastAsia"/>
        </w:rPr>
        <w:t>本文档用于系统的设计者，开发者及使用人员了解系统的整体架构，功能模块划分，以及模块之间的接口约定。</w:t>
      </w:r>
    </w:p>
    <w:p w:rsidR="00285CED" w:rsidRDefault="00B76D4C">
      <w:pPr>
        <w:pStyle w:val="2"/>
      </w:pPr>
      <w:bookmarkStart w:id="3" w:name="_Toc498832879"/>
      <w:r>
        <w:rPr>
          <w:rFonts w:hint="eastAsia"/>
        </w:rPr>
        <w:t>定义、首字母缩写词和缩略语</w:t>
      </w:r>
      <w:bookmarkEnd w:id="3"/>
    </w:p>
    <w:p w:rsidR="00B25FCD" w:rsidRPr="00B25FCD" w:rsidRDefault="00AC5C30" w:rsidP="00B25FCD">
      <w:pPr>
        <w:ind w:firstLineChars="200" w:firstLine="400"/>
        <w:rPr>
          <w:rFonts w:ascii="Arial" w:hAnsi="Arial" w:cs="Arial"/>
          <w:color w:val="000000" w:themeColor="text1"/>
          <w:szCs w:val="21"/>
          <w:shd w:val="clear" w:color="auto" w:fill="FFFFFF"/>
        </w:rPr>
      </w:pP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自律分散系统（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utonomous Decentralized System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，简称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DS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）</w:t>
      </w:r>
      <w:r w:rsidRPr="00B25FCD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。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在这一系统中所有的单元（子系统）都是独立平等的，它们之间不存在任何隶属关系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自律分散管理系统</w:t>
      </w:r>
      <w:r w:rsidRPr="00B25FCD">
        <w:rPr>
          <w:color w:val="000000" w:themeColor="text1"/>
        </w:rPr>
        <w:t>(Autonomous control processor</w:t>
      </w:r>
      <w:r w:rsidRPr="00B25FCD">
        <w:rPr>
          <w:rFonts w:hint="eastAsia"/>
          <w:color w:val="000000" w:themeColor="text1"/>
        </w:rPr>
        <w:t>，简称ACP</w:t>
      </w:r>
      <w:r w:rsidRPr="00B25FCD">
        <w:rPr>
          <w:color w:val="000000" w:themeColor="text1"/>
        </w:rPr>
        <w:t>)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(Atom</w:t>
      </w:r>
      <w:r w:rsidRPr="00B25FCD">
        <w:rPr>
          <w:color w:val="000000" w:themeColor="text1"/>
        </w:rPr>
        <w:t>)</w:t>
      </w:r>
    </w:p>
    <w:p w:rsid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数据域(Atom Data Field) ADF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数据域(DF)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DF使用内容代码（content</w:t>
      </w:r>
      <w:r w:rsidRPr="00B25FCD">
        <w:rPr>
          <w:color w:val="000000" w:themeColor="text1"/>
        </w:rPr>
        <w:t xml:space="preserve"> </w:t>
      </w:r>
      <w:r w:rsidRPr="00B25FCD">
        <w:rPr>
          <w:rFonts w:hint="eastAsia"/>
          <w:color w:val="000000" w:themeColor="text1"/>
        </w:rPr>
        <w:t>code，CC）来判断一个数据是否必要的。DF管理负责与数据域的数据收发功能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应用软件(APL)</w:t>
      </w:r>
    </w:p>
    <w:p w:rsidR="00B25FCD" w:rsidRPr="00B25FCD" w:rsidRDefault="00B25FCD" w:rsidP="005763C2">
      <w:pPr>
        <w:pStyle w:val="InfoBlue"/>
        <w:rPr>
          <w:rFonts w:ascii="Arial" w:hAnsi="Arial" w:cs="Arial"/>
          <w:b/>
          <w:i/>
          <w:szCs w:val="21"/>
          <w:shd w:val="clear" w:color="auto" w:fill="FFFFFF"/>
        </w:rPr>
      </w:pPr>
      <w:r w:rsidRPr="00B25FCD">
        <w:rPr>
          <w:rFonts w:hint="eastAsia"/>
        </w:rPr>
        <w:t>原子节点数据域（</w:t>
      </w:r>
      <w:r w:rsidRPr="00B25FCD">
        <w:rPr>
          <w:rFonts w:hint="eastAsia"/>
        </w:rPr>
        <w:t>ADF</w:t>
      </w:r>
      <w:r w:rsidRPr="00B25FCD">
        <w:rPr>
          <w:rFonts w:hint="eastAsia"/>
        </w:rPr>
        <w:t>）</w:t>
      </w:r>
    </w:p>
    <w:p w:rsidR="00285CED" w:rsidRDefault="00B76D4C">
      <w:pPr>
        <w:pStyle w:val="2"/>
      </w:pPr>
      <w:bookmarkStart w:id="4" w:name="_Toc498832880"/>
      <w:r>
        <w:rPr>
          <w:rFonts w:hint="eastAsia"/>
        </w:rPr>
        <w:t>参考资料</w:t>
      </w:r>
      <w:bookmarkEnd w:id="4"/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自律分散系统入门</w:t>
      </w:r>
      <w:r w:rsidRPr="00CF2BCA">
        <w:rPr>
          <w:rFonts w:hint="eastAsia"/>
        </w:rPr>
        <w:t xml:space="preserve"> </w:t>
      </w:r>
      <w:r w:rsidRPr="00CF2BCA">
        <w:rPr>
          <w:rFonts w:hint="eastAsia"/>
        </w:rPr>
        <w:t>科学出版社</w:t>
      </w:r>
      <w:r w:rsidRPr="00CF2BCA">
        <w:rPr>
          <w:rFonts w:hint="eastAsia"/>
        </w:rPr>
        <w:t xml:space="preserve"> 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DF-V2.0</w:t>
      </w:r>
      <w:r w:rsidRPr="00CF2BCA">
        <w:rPr>
          <w:rFonts w:hint="eastAsia"/>
        </w:rPr>
        <w:t>说明文档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ADF</w:t>
      </w:r>
      <w:r w:rsidRPr="00CF2BCA">
        <w:rPr>
          <w:rFonts w:hint="eastAsia"/>
        </w:rPr>
        <w:t>文档说明</w:t>
      </w:r>
    </w:p>
    <w:p w:rsidR="00285CED" w:rsidRDefault="00B76D4C">
      <w:pPr>
        <w:pStyle w:val="2"/>
      </w:pPr>
      <w:bookmarkStart w:id="5" w:name="_Toc498832881"/>
      <w:r>
        <w:rPr>
          <w:rFonts w:hint="eastAsia"/>
        </w:rPr>
        <w:t>概述</w:t>
      </w:r>
      <w:bookmarkEnd w:id="5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应说明此软件构架文档中其他部分所包含的内容，并解释此软件构架文档的组织方式。</w:t>
      </w:r>
      <w:r>
        <w:t>]</w:t>
      </w:r>
    </w:p>
    <w:p w:rsidR="00285CED" w:rsidRDefault="00B76D4C">
      <w:pPr>
        <w:pStyle w:val="1"/>
        <w:ind w:left="360" w:hanging="360"/>
      </w:pPr>
      <w:bookmarkStart w:id="6" w:name="_Toc498832882"/>
      <w:r>
        <w:rPr>
          <w:rFonts w:hint="eastAsia"/>
        </w:rPr>
        <w:t>构架表示方式</w:t>
      </w:r>
      <w:bookmarkEnd w:id="6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>
        <w:t>]</w:t>
      </w:r>
    </w:p>
    <w:p w:rsidR="00285CED" w:rsidRDefault="00B76D4C">
      <w:pPr>
        <w:pStyle w:val="1"/>
        <w:ind w:left="360" w:hanging="360"/>
      </w:pPr>
      <w:bookmarkStart w:id="7" w:name="_Toc498832883"/>
      <w:r>
        <w:rPr>
          <w:rFonts w:hint="eastAsia"/>
        </w:rPr>
        <w:t>构架目标和约束</w:t>
      </w:r>
      <w:bookmarkEnd w:id="7"/>
    </w:p>
    <w:p w:rsidR="00391F3D" w:rsidRDefault="00BF7315" w:rsidP="005763C2">
      <w:pPr>
        <w:pStyle w:val="InfoBlue"/>
        <w:rPr>
          <w:b/>
          <w:i/>
        </w:rPr>
      </w:pPr>
      <w:r w:rsidRPr="00696A04">
        <w:rPr>
          <w:rFonts w:hint="eastAsia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>
        <w:rPr>
          <w:rFonts w:hint="eastAsia"/>
        </w:rPr>
        <w:t>。</w:t>
      </w:r>
    </w:p>
    <w:p w:rsidR="00CE3B77" w:rsidRDefault="00CE3B77" w:rsidP="00CE3B77">
      <w:pPr>
        <w:pStyle w:val="2"/>
      </w:pPr>
      <w:bookmarkStart w:id="8" w:name="_Toc498832884"/>
      <w:r>
        <w:rPr>
          <w:rFonts w:hint="eastAsia"/>
        </w:rPr>
        <w:t>目标</w:t>
      </w:r>
    </w:p>
    <w:p w:rsidR="009F5AAB" w:rsidRPr="009F5AAB" w:rsidRDefault="009F5AAB" w:rsidP="00204AAF">
      <w:pPr>
        <w:ind w:firstLineChars="200" w:firstLine="400"/>
      </w:pPr>
      <w:r>
        <w:rPr>
          <w:rFonts w:hint="eastAsia"/>
        </w:rPr>
        <w:t>本设计的目标是设计分布式计算</w:t>
      </w:r>
      <w:r w:rsidR="005B6BFB">
        <w:rPr>
          <w:rFonts w:hint="eastAsia"/>
        </w:rPr>
        <w:t>平台，即实现电网分析计算（如电网可靠性分析）的单节点运行到多</w:t>
      </w:r>
      <w:r w:rsidR="005B6BFB">
        <w:rPr>
          <w:rFonts w:hint="eastAsia"/>
        </w:rPr>
        <w:lastRenderedPageBreak/>
        <w:t>节点并行运行的转变，提高电网分析计算的速度。</w:t>
      </w:r>
      <w:r w:rsidR="00A20E22">
        <w:rPr>
          <w:rFonts w:hint="eastAsia"/>
        </w:rPr>
        <w:t>另一个目标是</w:t>
      </w:r>
      <w:r w:rsidR="00E624DD">
        <w:rPr>
          <w:rFonts w:hint="eastAsia"/>
        </w:rPr>
        <w:t>基于</w:t>
      </w:r>
      <w:r w:rsidR="00A20E22">
        <w:rPr>
          <w:rFonts w:hint="eastAsia"/>
        </w:rPr>
        <w:t>自律分散</w:t>
      </w:r>
      <w:r w:rsidR="00E624DD">
        <w:rPr>
          <w:rFonts w:hint="eastAsia"/>
        </w:rPr>
        <w:t>的数据总线中间件</w:t>
      </w:r>
      <w:r w:rsidR="00A20E22">
        <w:rPr>
          <w:rFonts w:hint="eastAsia"/>
        </w:rPr>
        <w:t>，实现人机交互</w:t>
      </w:r>
      <w:r w:rsidR="00E624DD">
        <w:rPr>
          <w:rFonts w:hint="eastAsia"/>
        </w:rPr>
        <w:t>节点，以及各计算节点之间协作，同时又保持各节点相对独立。</w:t>
      </w:r>
    </w:p>
    <w:p w:rsidR="00CE3B77" w:rsidRDefault="00CE3B77" w:rsidP="00CE3B77">
      <w:pPr>
        <w:pStyle w:val="2"/>
      </w:pPr>
      <w:r>
        <w:rPr>
          <w:rFonts w:hint="eastAsia"/>
        </w:rPr>
        <w:t>关键需求说明</w:t>
      </w:r>
    </w:p>
    <w:p w:rsidR="00CE3B77" w:rsidRDefault="00455E71" w:rsidP="00CE3B77">
      <w:r>
        <w:rPr>
          <w:rFonts w:hint="eastAsia"/>
        </w:rPr>
        <w:t>需求</w:t>
      </w:r>
      <w:r w:rsidR="009E28F6">
        <w:rPr>
          <w:rFonts w:hint="eastAsia"/>
        </w:rPr>
        <w:t>一：实现电网可靠性评估计算</w:t>
      </w:r>
      <w:r w:rsidR="00BF19A6">
        <w:rPr>
          <w:rFonts w:hint="eastAsia"/>
        </w:rPr>
        <w:t>功能</w:t>
      </w:r>
      <w:r w:rsidR="009E28F6">
        <w:rPr>
          <w:rFonts w:hint="eastAsia"/>
        </w:rPr>
        <w:t>。用户可指定BPA模型文件，设置可靠性计算参数，调用可靠性计算算法，查询可靠性指标参数。此需求从单机版可靠性评估计算模块继承过来</w:t>
      </w:r>
      <w:r w:rsidR="00750EA0">
        <w:rPr>
          <w:rFonts w:hint="eastAsia"/>
        </w:rPr>
        <w:t>的功能性需求</w:t>
      </w:r>
    </w:p>
    <w:p w:rsidR="00BF19A6" w:rsidRDefault="00455E71" w:rsidP="00CE3B77">
      <w:pPr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/>
        </w:rPr>
        <w:t>需求</w:t>
      </w:r>
      <w:r w:rsidR="00BF19A6">
        <w:rPr>
          <w:rFonts w:hint="eastAsia"/>
        </w:rPr>
        <w:t>二：实现电网可靠性评估计算速度优化。</w:t>
      </w:r>
      <w:r w:rsidR="00750EA0">
        <w:rPr>
          <w:rFonts w:hint="eastAsia"/>
        </w:rPr>
        <w:t>基于自律分散的数据总线中间件，实现可靠性评估计算的多节点并行计算</w:t>
      </w:r>
      <w:r w:rsidR="00520A91">
        <w:rPr>
          <w:rFonts w:hint="eastAsia"/>
        </w:rPr>
        <w:t>，从而解决单机运行的计算能力瓶颈，提升大规模可靠性评估计算的性能优化。</w:t>
      </w:r>
    </w:p>
    <w:p w:rsidR="00750EA0" w:rsidRDefault="00750EA0" w:rsidP="00CE3B77"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需求三：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实现功能模块之间的松耦合协同控制。</w:t>
      </w:r>
      <w:r w:rsidR="00520A91">
        <w:rPr>
          <w:rFonts w:hint="eastAsia"/>
        </w:rPr>
        <w:t>基于自律分散的数据总线中间件，各计算节点相对独立，又能自律协调，可保证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系统的在</w:t>
      </w:r>
      <w:r w:rsidR="00520A91">
        <w:rPr>
          <w:rFonts w:ascii="Arial" w:hAnsi="Arial" w:cs="Arial"/>
          <w:color w:val="333333"/>
          <w:sz w:val="21"/>
          <w:szCs w:val="21"/>
          <w:shd w:val="clear" w:color="auto" w:fill="FFFFFF"/>
        </w:rPr>
        <w:t>线扩展、在线维护及容错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此为系统的可维护性需求。</w:t>
      </w:r>
    </w:p>
    <w:p w:rsidR="00CF35AC" w:rsidRPr="00391F3D" w:rsidRDefault="00CF35AC" w:rsidP="00CE3B77"/>
    <w:p w:rsidR="00285CED" w:rsidRDefault="00B76D4C">
      <w:pPr>
        <w:pStyle w:val="1"/>
        <w:ind w:left="360" w:hanging="360"/>
      </w:pPr>
      <w:r>
        <w:rPr>
          <w:rFonts w:hint="eastAsia"/>
        </w:rPr>
        <w:t>用例视图</w:t>
      </w:r>
      <w:bookmarkEnd w:id="8"/>
    </w:p>
    <w:p w:rsidR="006E274C" w:rsidRPr="006E274C" w:rsidRDefault="006E274C" w:rsidP="006E274C">
      <w:r>
        <w:rPr>
          <w:rFonts w:hint="eastAsia"/>
        </w:rPr>
        <w:t>本系统最终要实现的功能如下面的用例图所示。</w:t>
      </w:r>
    </w:p>
    <w:p w:rsidR="006E274C" w:rsidRPr="006E274C" w:rsidRDefault="006E274C" w:rsidP="005763C2">
      <w:pPr>
        <w:pStyle w:val="InfoBlue"/>
      </w:pPr>
      <w: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4pt;height:239.4pt" o:ole="">
            <v:imagedata r:id="rId8" o:title=""/>
          </v:shape>
          <o:OLEObject Type="Embed" ProgID="Visio.Drawing.11" ShapeID="_x0000_i1025" DrawAspect="Content" ObjectID="_1569050907" r:id="rId9"/>
        </w:object>
      </w:r>
    </w:p>
    <w:p w:rsidR="00285CED" w:rsidRDefault="00B76D4C">
      <w:pPr>
        <w:pStyle w:val="2"/>
      </w:pPr>
      <w:bookmarkStart w:id="9" w:name="_Toc498832885"/>
      <w:r>
        <w:rPr>
          <w:rFonts w:hint="eastAsia"/>
        </w:rPr>
        <w:t>用例实现</w:t>
      </w:r>
      <w:bookmarkEnd w:id="9"/>
    </w:p>
    <w:p w:rsidR="00477970" w:rsidRPr="00477970" w:rsidRDefault="00B76D4C" w:rsidP="00477970">
      <w:pPr>
        <w:pStyle w:val="InfoBlue"/>
      </w:pPr>
      <w:r>
        <w:t>[</w:t>
      </w:r>
      <w:r>
        <w:rPr>
          <w:rFonts w:hint="eastAsia"/>
        </w:rPr>
        <w:t>本节通过几个精选的用例（场景）实现来阐述软件的实际工作方式，并解释不同的设计模型元素如何促成其功能的实现。</w:t>
      </w:r>
      <w:r>
        <w:t>]</w:t>
      </w:r>
    </w:p>
    <w:p w:rsidR="00477970" w:rsidRDefault="00477970" w:rsidP="00477970">
      <w:pPr>
        <w:pStyle w:val="3"/>
        <w:rPr>
          <w:i w:val="0"/>
        </w:rPr>
      </w:pPr>
      <w:bookmarkStart w:id="10" w:name="_Toc498832886"/>
      <w:r>
        <w:rPr>
          <w:rFonts w:hint="eastAsia"/>
          <w:i w:val="0"/>
        </w:rPr>
        <w:lastRenderedPageBreak/>
        <w:t>BPA模型上传/更新</w:t>
      </w:r>
    </w:p>
    <w:p w:rsidR="00477970" w:rsidRDefault="00EC41F1" w:rsidP="00477970">
      <w:r>
        <w:object w:dxaOrig="9404" w:dyaOrig="6905">
          <v:shape id="_x0000_i1026" type="#_x0000_t75" style="width:369.6pt;height:271.2pt" o:ole="">
            <v:imagedata r:id="rId10" o:title=""/>
          </v:shape>
          <o:OLEObject Type="Embed" ProgID="Visio.Drawing.11" ShapeID="_x0000_i1026" DrawAspect="Content" ObjectID="_1569050908" r:id="rId11"/>
        </w:object>
      </w:r>
    </w:p>
    <w:p w:rsidR="00477970" w:rsidRPr="00477970" w:rsidRDefault="00477970" w:rsidP="00477970"/>
    <w:p w:rsidR="00477970" w:rsidRDefault="00477970">
      <w:pPr>
        <w:pStyle w:val="3"/>
        <w:rPr>
          <w:i w:val="0"/>
        </w:rPr>
      </w:pPr>
      <w:r>
        <w:rPr>
          <w:rFonts w:hint="eastAsia"/>
          <w:i w:val="0"/>
        </w:rPr>
        <w:t>可靠性参数编辑</w:t>
      </w:r>
    </w:p>
    <w:p w:rsidR="00477970" w:rsidRPr="00477970" w:rsidRDefault="00EC41F1" w:rsidP="00477970">
      <w:r>
        <w:object w:dxaOrig="9404" w:dyaOrig="7842">
          <v:shape id="_x0000_i1027" type="#_x0000_t75" style="width:359.4pt;height:299.4pt" o:ole="">
            <v:imagedata r:id="rId12" o:title=""/>
          </v:shape>
          <o:OLEObject Type="Embed" ProgID="Visio.Drawing.11" ShapeID="_x0000_i1027" DrawAspect="Content" ObjectID="_1569050909" r:id="rId13"/>
        </w:object>
      </w:r>
    </w:p>
    <w:p w:rsidR="00EC41F1" w:rsidRDefault="00EC41F1">
      <w:pPr>
        <w:pStyle w:val="3"/>
        <w:rPr>
          <w:i w:val="0"/>
        </w:rPr>
      </w:pPr>
      <w:r>
        <w:rPr>
          <w:rFonts w:hint="eastAsia"/>
          <w:i w:val="0"/>
        </w:rPr>
        <w:lastRenderedPageBreak/>
        <w:t>可靠性计算序列图</w:t>
      </w:r>
    </w:p>
    <w:p w:rsidR="00EC41F1" w:rsidRPr="00EC41F1" w:rsidRDefault="00402F53" w:rsidP="00EC41F1">
      <w:r>
        <w:object w:dxaOrig="9404" w:dyaOrig="9118">
          <v:shape id="_x0000_i1028" type="#_x0000_t75" style="width:287.4pt;height:278.4pt" o:ole="">
            <v:imagedata r:id="rId14" o:title=""/>
          </v:shape>
          <o:OLEObject Type="Embed" ProgID="Visio.Drawing.11" ShapeID="_x0000_i1028" DrawAspect="Content" ObjectID="_1569050910" r:id="rId15"/>
        </w:object>
      </w:r>
    </w:p>
    <w:p w:rsidR="00D62BAA" w:rsidRDefault="00D62BAA">
      <w:pPr>
        <w:pStyle w:val="2"/>
      </w:pPr>
      <w:r>
        <w:t>部署视图</w:t>
      </w:r>
    </w:p>
    <w:p w:rsidR="00D62BAA" w:rsidRPr="00023A34" w:rsidRDefault="003961D3" w:rsidP="00D62BAA">
      <w:pPr>
        <w:jc w:val="center"/>
      </w:pPr>
      <w:r>
        <w:object w:dxaOrig="16790" w:dyaOrig="12511">
          <v:shape id="_x0000_i1029" type="#_x0000_t75" style="width:385.2pt;height:287.4pt" o:ole="">
            <v:imagedata r:id="rId16" o:title=""/>
          </v:shape>
          <o:OLEObject Type="Embed" ProgID="Visio.Drawing.11" ShapeID="_x0000_i1029" DrawAspect="Content" ObjectID="_1569050911" r:id="rId17"/>
        </w:object>
      </w:r>
    </w:p>
    <w:p w:rsidR="00D62BAA" w:rsidRPr="00581D57" w:rsidRDefault="00D62BAA" w:rsidP="00D62BAA">
      <w:pPr>
        <w:pStyle w:val="InfoBlue"/>
      </w:pPr>
      <w:r w:rsidRPr="005763C2">
        <w:rPr>
          <w:rFonts w:hint="eastAsia"/>
        </w:rPr>
        <w:t>人机交互</w:t>
      </w:r>
      <w:r>
        <w:rPr>
          <w:rFonts w:hint="eastAsia"/>
        </w:rPr>
        <w:t>节点部署采用单节点，分布式计算采用多节点部署。</w:t>
      </w:r>
      <w:r>
        <w:rPr>
          <w:rFonts w:hint="eastAsia"/>
        </w:rPr>
        <w:t>Redis</w:t>
      </w:r>
      <w:r>
        <w:rPr>
          <w:rFonts w:hint="eastAsia"/>
        </w:rPr>
        <w:t>总线节点集群实现</w:t>
      </w:r>
      <w:r>
        <w:rPr>
          <w:rFonts w:hint="eastAsia"/>
        </w:rPr>
        <w:t>DF</w:t>
      </w:r>
      <w:r>
        <w:rPr>
          <w:rFonts w:hint="eastAsia"/>
        </w:rPr>
        <w:t>的功能。</w:t>
      </w:r>
      <w:r w:rsidR="003961D3">
        <w:rPr>
          <w:rFonts w:hint="eastAsia"/>
        </w:rPr>
        <w:t>遵循</w:t>
      </w:r>
      <w:r w:rsidR="003961D3">
        <w:rPr>
          <w:rFonts w:hint="eastAsia"/>
        </w:rPr>
        <w:lastRenderedPageBreak/>
        <w:t>ADS</w:t>
      </w:r>
      <w:r w:rsidR="003961D3">
        <w:rPr>
          <w:rFonts w:hint="eastAsia"/>
        </w:rPr>
        <w:t>技术的典型部署图</w:t>
      </w:r>
    </w:p>
    <w:p w:rsidR="00D62BAA" w:rsidRPr="00D62BAA" w:rsidRDefault="00D62BAA" w:rsidP="00D62BAA"/>
    <w:p w:rsidR="004D7A2F" w:rsidRDefault="004D7A2F">
      <w:pPr>
        <w:pStyle w:val="2"/>
      </w:pPr>
      <w:r>
        <w:rPr>
          <w:rFonts w:hint="eastAsia"/>
        </w:rPr>
        <w:t>内容控制码设计</w:t>
      </w:r>
    </w:p>
    <w:tbl>
      <w:tblPr>
        <w:tblStyle w:val="af1"/>
        <w:tblW w:w="9493" w:type="dxa"/>
        <w:tblLayout w:type="fixed"/>
        <w:tblLook w:val="04A0" w:firstRow="1" w:lastRow="0" w:firstColumn="1" w:lastColumn="0" w:noHBand="0" w:noVBand="1"/>
      </w:tblPr>
      <w:tblGrid>
        <w:gridCol w:w="1696"/>
        <w:gridCol w:w="1560"/>
        <w:gridCol w:w="1275"/>
        <w:gridCol w:w="993"/>
        <w:gridCol w:w="2551"/>
        <w:gridCol w:w="1418"/>
      </w:tblGrid>
      <w:tr w:rsidR="009F5A55" w:rsidRPr="00DF59BB" w:rsidTr="00381FDD">
        <w:tc>
          <w:tcPr>
            <w:tcW w:w="1696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应用名称(APL)</w:t>
            </w:r>
          </w:p>
        </w:tc>
        <w:tc>
          <w:tcPr>
            <w:tcW w:w="1560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功能描述</w:t>
            </w:r>
          </w:p>
        </w:tc>
        <w:tc>
          <w:tcPr>
            <w:tcW w:w="1275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所属节点(ACP)</w:t>
            </w:r>
          </w:p>
        </w:tc>
        <w:tc>
          <w:tcPr>
            <w:tcW w:w="993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流向</w:t>
            </w:r>
          </w:p>
        </w:tc>
        <w:tc>
          <w:tcPr>
            <w:tcW w:w="2551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内容代码(CC)</w:t>
            </w:r>
          </w:p>
        </w:tc>
        <w:tc>
          <w:tcPr>
            <w:tcW w:w="1418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格式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PAModelUploader</w:t>
            </w:r>
          </w:p>
        </w:tc>
        <w:tc>
          <w:tcPr>
            <w:tcW w:w="1560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PA模型生成</w:t>
            </w:r>
          </w:p>
        </w:tc>
        <w:tc>
          <w:tcPr>
            <w:tcW w:w="1275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BPAModel</w:t>
            </w:r>
          </w:p>
        </w:tc>
        <w:tc>
          <w:tcPr>
            <w:tcW w:w="1418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PA2PR</w:t>
            </w: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PA网络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模型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转可靠性网络模型</w:t>
            </w: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BPAModel</w:t>
            </w:r>
          </w:p>
        </w:tc>
        <w:tc>
          <w:tcPr>
            <w:tcW w:w="1418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_PRModel</w:t>
            </w:r>
          </w:p>
        </w:tc>
        <w:tc>
          <w:tcPr>
            <w:tcW w:w="1418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PRParamEditor</w:t>
            </w: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可靠性参数编辑</w:t>
            </w: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PRModel</w:t>
            </w:r>
          </w:p>
        </w:tc>
        <w:tc>
          <w:tcPr>
            <w:tcW w:w="1418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_PRSettings</w:t>
            </w:r>
          </w:p>
        </w:tc>
        <w:tc>
          <w:tcPr>
            <w:tcW w:w="1418" w:type="dxa"/>
          </w:tcPr>
          <w:p w:rsidR="009F5A55" w:rsidRPr="00381FDD" w:rsidRDefault="00CC0DB7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Xml </w:t>
            </w:r>
            <w:r w:rsidR="009F5A55" w:rsidRPr="00381FDD">
              <w:rPr>
                <w:rFonts w:ascii="微软雅黑" w:eastAsia="微软雅黑" w:hAnsi="微软雅黑"/>
                <w:sz w:val="15"/>
                <w:szCs w:val="15"/>
              </w:rPr>
              <w:t>File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PIBrowser</w:t>
            </w: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可靠性指标浏览</w:t>
            </w: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RIResult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Map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E03D3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S</w:t>
            </w:r>
            <w:r w:rsidR="006E4750" w:rsidRPr="00381FDD">
              <w:rPr>
                <w:rFonts w:ascii="微软雅黑" w:eastAsia="微软雅黑" w:hAnsi="微软雅黑" w:hint="eastAsia"/>
                <w:sz w:val="15"/>
                <w:szCs w:val="15"/>
              </w:rPr>
              <w:t>ample</w:t>
            </w: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状态抽样</w:t>
            </w: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计算控制</w:t>
            </w: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6E4750" w:rsidRPr="00381FDD" w:rsidRDefault="004A6A1C" w:rsidP="004A6A1C">
            <w:pPr>
              <w:rPr>
                <w:rFonts w:ascii="微软雅黑" w:eastAsia="微软雅黑" w:hAnsi="微软雅黑" w:cs="微软雅黑"/>
                <w:snapToGrid/>
                <w:color w:val="000000"/>
                <w:sz w:val="15"/>
                <w:szCs w:val="15"/>
                <w:lang w:val="zh-CN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StateSampleSetting</w:t>
            </w:r>
          </w:p>
        </w:tc>
        <w:tc>
          <w:tcPr>
            <w:tcW w:w="1418" w:type="dxa"/>
          </w:tcPr>
          <w:p w:rsidR="006E4750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9556E9" w:rsidTr="00381FDD">
        <w:tc>
          <w:tcPr>
            <w:tcW w:w="1696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556E9" w:rsidRPr="00381FDD" w:rsidRDefault="009556E9" w:rsidP="004A6A1C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reated_StateSample</w:t>
            </w:r>
            <w:r w:rsidR="00E547D9">
              <w:rPr>
                <w:rFonts w:ascii="微软雅黑" w:eastAsia="微软雅黑" w:hAnsi="微软雅黑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5"/>
                <w:szCs w:val="15"/>
              </w:rPr>
              <w:t>ControlMap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6E4750" w:rsidRPr="00381FDD" w:rsidRDefault="00662462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7E5F3D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="006E4750" w:rsidRPr="00381FDD">
              <w:rPr>
                <w:rFonts w:ascii="微软雅黑" w:eastAsia="微软雅黑" w:hAnsi="微软雅黑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="007E5F3D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状态后</w:t>
            </w:r>
            <w:r w:rsidR="00005026">
              <w:rPr>
                <w:rFonts w:ascii="微软雅黑" w:eastAsia="微软雅黑" w:hAnsi="微软雅黑"/>
                <w:sz w:val="15"/>
                <w:szCs w:val="15"/>
              </w:rPr>
              <w:t>评估</w:t>
            </w:r>
            <w:bookmarkStart w:id="11" w:name="_GoBack"/>
            <w:bookmarkEnd w:id="11"/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计算控制</w:t>
            </w: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6E4750" w:rsidRPr="00381FDD" w:rsidRDefault="00662462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111707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="00795D30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E547D9" w:rsidTr="00381FDD">
        <w:tc>
          <w:tcPr>
            <w:tcW w:w="1696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reated_StateSample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5"/>
                <w:szCs w:val="15"/>
              </w:rPr>
              <w:t>ControlMap</w:t>
            </w:r>
          </w:p>
        </w:tc>
      </w:tr>
      <w:tr w:rsidR="004A6A1C" w:rsidTr="00381FDD">
        <w:tc>
          <w:tcPr>
            <w:tcW w:w="1696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4A6A1C" w:rsidRPr="00381FDD" w:rsidRDefault="004A6A1C" w:rsidP="004A6A1C">
            <w:pPr>
              <w:rPr>
                <w:rFonts w:ascii="微软雅黑" w:eastAsia="微软雅黑" w:hAnsi="微软雅黑" w:cs="微软雅黑"/>
                <w:snapToGrid/>
                <w:color w:val="000000"/>
                <w:sz w:val="15"/>
                <w:szCs w:val="15"/>
                <w:lang w:val="zh-CN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StateEstimateSetting</w:t>
            </w:r>
          </w:p>
        </w:tc>
        <w:tc>
          <w:tcPr>
            <w:tcW w:w="1418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</w:t>
            </w:r>
            <w:r w:rsidR="00161F76"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="00161F76"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0615AF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 ReliabilityIndex</w:t>
            </w:r>
            <w:r w:rsidR="00687625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liabilityIndex</w:t>
            </w:r>
          </w:p>
        </w:tc>
        <w:tc>
          <w:tcPr>
            <w:tcW w:w="1560" w:type="dxa"/>
          </w:tcPr>
          <w:p w:rsidR="00381FDD" w:rsidRPr="00381FDD" w:rsidRDefault="00381FDD" w:rsidP="00005026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可靠性指标计算</w:t>
            </w: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计算控制</w:t>
            </w: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 w:cs="微软雅黑"/>
                <w:snapToGrid/>
                <w:color w:val="000000"/>
                <w:sz w:val="15"/>
                <w:szCs w:val="15"/>
                <w:lang w:val="zh-CN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 ReliabilityIndex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Setting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Map</w:t>
            </w:r>
          </w:p>
        </w:tc>
      </w:tr>
      <w:tr w:rsidR="00CF080B" w:rsidTr="00381FDD">
        <w:tc>
          <w:tcPr>
            <w:tcW w:w="1696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0615AF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 ReliabilityIndex</w:t>
            </w:r>
            <w:r w:rsidR="000615AF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reated_R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eliability</w:t>
            </w:r>
            <w:r w:rsidR="00B5009B">
              <w:rPr>
                <w:rFonts w:ascii="微软雅黑" w:eastAsia="微软雅黑" w:hAnsi="微软雅黑"/>
                <w:sz w:val="15"/>
                <w:szCs w:val="15"/>
              </w:rPr>
              <w:t>Index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Map</w:t>
            </w:r>
          </w:p>
        </w:tc>
      </w:tr>
    </w:tbl>
    <w:p w:rsidR="004D7A2F" w:rsidRDefault="007C5144" w:rsidP="004D7A2F">
      <w:r>
        <w:rPr>
          <w:rFonts w:hint="eastAsia"/>
        </w:rPr>
        <w:t>*流向总线为输出，否则为输入</w:t>
      </w:r>
    </w:p>
    <w:p w:rsidR="005E4FF8" w:rsidRDefault="00405F04" w:rsidP="004D7A2F">
      <w:r>
        <w:rPr>
          <w:rFonts w:hint="eastAsia"/>
        </w:rPr>
        <w:t>为了明确表达内容代码的含义</w:t>
      </w:r>
      <w:r w:rsidR="00605E65">
        <w:rPr>
          <w:rFonts w:hint="eastAsia"/>
        </w:rPr>
        <w:t>,怎家内容代码的可读性</w:t>
      </w:r>
      <w:r>
        <w:rPr>
          <w:rFonts w:hint="eastAsia"/>
        </w:rPr>
        <w:t>，</w:t>
      </w:r>
      <w:r w:rsidR="00BC2496">
        <w:t>内容代码的</w:t>
      </w:r>
      <w:r>
        <w:rPr>
          <w:rFonts w:hint="eastAsia"/>
        </w:rPr>
        <w:t>定义</w:t>
      </w:r>
      <w:r>
        <w:t>参考IEC6</w:t>
      </w:r>
      <w:r w:rsidR="005E4FF8">
        <w:rPr>
          <w:rFonts w:hint="eastAsia"/>
        </w:rPr>
        <w:t>1</w:t>
      </w:r>
      <w:r>
        <w:rPr>
          <w:rFonts w:hint="eastAsia"/>
        </w:rPr>
        <w:t>968</w:t>
      </w:r>
      <w:r>
        <w:t>消息</w:t>
      </w:r>
      <w:r>
        <w:rPr>
          <w:rFonts w:hint="eastAsia"/>
        </w:rPr>
        <w:t>体的设计，由动词+名词表达。</w:t>
      </w:r>
      <w:r w:rsidR="005E4FF8">
        <w:rPr>
          <w:rFonts w:hint="eastAsia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请求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应答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事件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get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 xml:space="preserve"> 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none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re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t>cre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upd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upd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ancel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ancel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los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los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dele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deleted</w:t>
            </w:r>
          </w:p>
        </w:tc>
      </w:tr>
    </w:tbl>
    <w:p w:rsidR="005E4FF8" w:rsidRPr="004D7A2F" w:rsidRDefault="005E4FF8" w:rsidP="004D7A2F"/>
    <w:p w:rsidR="00285CED" w:rsidRDefault="00B76D4C">
      <w:pPr>
        <w:pStyle w:val="1"/>
        <w:ind w:left="360" w:hanging="360"/>
      </w:pPr>
      <w:r>
        <w:rPr>
          <w:rFonts w:hint="eastAsia"/>
        </w:rPr>
        <w:t>逻辑视图</w:t>
      </w:r>
      <w:bookmarkEnd w:id="1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>
        <w:t>]</w:t>
      </w:r>
    </w:p>
    <w:p w:rsidR="00285CED" w:rsidRDefault="00B76D4C">
      <w:pPr>
        <w:pStyle w:val="2"/>
      </w:pPr>
      <w:bookmarkStart w:id="12" w:name="_Toc498832887"/>
      <w:r>
        <w:rPr>
          <w:rFonts w:hint="eastAsia"/>
        </w:rPr>
        <w:t>概述</w:t>
      </w:r>
      <w:bookmarkEnd w:id="12"/>
    </w:p>
    <w:p w:rsidR="006647B9" w:rsidRPr="00921FBD" w:rsidRDefault="006647B9" w:rsidP="006647B9">
      <w:pPr>
        <w:ind w:firstLineChars="200" w:firstLine="400"/>
      </w:pPr>
      <w:bookmarkStart w:id="13" w:name="_Toc498832888"/>
      <w:r>
        <w:rPr>
          <w:rFonts w:hint="eastAsia"/>
        </w:rPr>
        <w:t>分布式计算框架，底层通信和数据缓存由基于redis集群，redisson客户端，数据总线模块（</w:t>
      </w:r>
      <w:r w:rsidRPr="00921FBD">
        <w:t>ZhongNDRedisDF</w:t>
      </w:r>
      <w:r>
        <w:rPr>
          <w:rFonts w:hint="eastAsia"/>
        </w:rPr>
        <w:t>，</w:t>
      </w:r>
      <w:r w:rsidRPr="00921FBD">
        <w:t>ZhongNDRedisADF</w:t>
      </w:r>
      <w:r>
        <w:rPr>
          <w:rFonts w:hint="eastAsia"/>
        </w:rPr>
        <w:t>），内存数据库(</w:t>
      </w:r>
      <w:r w:rsidRPr="008C5617">
        <w:t>ZhongNDMemDB</w:t>
      </w:r>
      <w:r>
        <w:t>)</w:t>
      </w:r>
      <w:r>
        <w:rPr>
          <w:rFonts w:hint="eastAsia"/>
        </w:rPr>
        <w:t>，对上为业务应用提供</w:t>
      </w:r>
      <w:r w:rsidR="00241DBF">
        <w:rPr>
          <w:rFonts w:hint="eastAsia"/>
        </w:rPr>
        <w:t>自律分算计算节点控制模块(ei-ads-core),其中包括三个包：</w:t>
      </w:r>
      <w:r>
        <w:rPr>
          <w:rFonts w:hint="eastAsia"/>
        </w:rPr>
        <w:t>自律控制</w:t>
      </w:r>
      <w:r w:rsidR="00056DFC">
        <w:rPr>
          <w:rFonts w:hint="eastAsia"/>
        </w:rPr>
        <w:t>包</w:t>
      </w:r>
      <w:r>
        <w:rPr>
          <w:rFonts w:hint="eastAsia"/>
        </w:rPr>
        <w:t>（acp），自律数据域</w:t>
      </w:r>
      <w:r w:rsidR="00056DFC">
        <w:rPr>
          <w:rFonts w:hint="eastAsia"/>
        </w:rPr>
        <w:t>包</w:t>
      </w:r>
      <w:r>
        <w:rPr>
          <w:rFonts w:hint="eastAsia"/>
        </w:rPr>
        <w:t>（adf），应用容器</w:t>
      </w:r>
      <w:r w:rsidR="00056DFC">
        <w:rPr>
          <w:rFonts w:hint="eastAsia"/>
        </w:rPr>
        <w:t>包</w:t>
      </w:r>
      <w:r>
        <w:rPr>
          <w:rFonts w:hint="eastAsia"/>
        </w:rPr>
        <w:t>(apl</w:t>
      </w:r>
      <w:r>
        <w:t>)</w:t>
      </w:r>
      <w:r w:rsidR="0085251C">
        <w:rPr>
          <w:rFonts w:hint="eastAsia"/>
        </w:rPr>
        <w:t>。redis和redisson由第三方提供。数据总线和内存数据库的设计见自律分散体系架构设计文件等文</w:t>
      </w:r>
      <w:r w:rsidR="0085251C">
        <w:rPr>
          <w:rFonts w:hint="eastAsia"/>
        </w:rPr>
        <w:lastRenderedPageBreak/>
        <w:t>档。本部分主要描述支撑业务应用的分布式计算相关模块的设计。</w:t>
      </w:r>
    </w:p>
    <w:p w:rsidR="00285CED" w:rsidRDefault="00B76D4C">
      <w:pPr>
        <w:pStyle w:val="2"/>
      </w:pPr>
      <w:r>
        <w:rPr>
          <w:rFonts w:hint="eastAsia"/>
        </w:rPr>
        <w:t>在构架方面具有重要意义的设计包</w:t>
      </w:r>
      <w:bookmarkEnd w:id="13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重要的包，都用一个小节来加以说明，其中应包括该包的名称、简要说明以及显示该包中所有重要的类和包的图。</w:t>
      </w:r>
      <w:r>
        <w:t xml:space="preserve"> </w:t>
      </w:r>
    </w:p>
    <w:p w:rsidR="00285CED" w:rsidRDefault="00B76D4C" w:rsidP="005763C2">
      <w:pPr>
        <w:pStyle w:val="InfoBlue"/>
      </w:pPr>
      <w:r>
        <w:rPr>
          <w:rFonts w:hint="eastAsia"/>
        </w:rPr>
        <w:t>对于该包中的每个重要类，应包括其名称、简要说明，还可选择包括对其部分主要职责、操作和属性的说明。</w:t>
      </w:r>
      <w:r>
        <w:t>]</w:t>
      </w:r>
    </w:p>
    <w:p w:rsidR="006D2706" w:rsidRDefault="006D2706" w:rsidP="006D2706">
      <w:pPr>
        <w:pStyle w:val="3"/>
        <w:rPr>
          <w:i w:val="0"/>
        </w:rPr>
      </w:pPr>
      <w:bookmarkStart w:id="14" w:name="_Toc498832889"/>
      <w:r w:rsidRPr="006D2706">
        <w:rPr>
          <w:rFonts w:hint="eastAsia"/>
          <w:i w:val="0"/>
        </w:rPr>
        <w:t>自律控制包（acp）</w:t>
      </w:r>
    </w:p>
    <w:p w:rsidR="006D2706" w:rsidRPr="006D2706" w:rsidRDefault="006D2706" w:rsidP="006D2706"/>
    <w:p w:rsidR="006D2706" w:rsidRPr="006D2706" w:rsidRDefault="006D2706">
      <w:pPr>
        <w:pStyle w:val="3"/>
        <w:rPr>
          <w:i w:val="0"/>
        </w:rPr>
      </w:pPr>
      <w:r w:rsidRPr="006D2706">
        <w:rPr>
          <w:rFonts w:hint="eastAsia"/>
          <w:i w:val="0"/>
        </w:rPr>
        <w:t>自律数据域包（adf）</w:t>
      </w:r>
    </w:p>
    <w:p w:rsidR="006D2706" w:rsidRPr="006D2706" w:rsidRDefault="006D2706">
      <w:pPr>
        <w:pStyle w:val="3"/>
        <w:rPr>
          <w:i w:val="0"/>
        </w:rPr>
      </w:pPr>
      <w:r w:rsidRPr="006D2706">
        <w:rPr>
          <w:rFonts w:hint="eastAsia"/>
          <w:i w:val="0"/>
        </w:rPr>
        <w:t>应用容器包(apl</w:t>
      </w:r>
      <w:r w:rsidRPr="006D2706">
        <w:rPr>
          <w:i w:val="0"/>
        </w:rPr>
        <w:t>)</w:t>
      </w:r>
    </w:p>
    <w:p w:rsidR="00285CED" w:rsidRDefault="00B76D4C">
      <w:pPr>
        <w:pStyle w:val="1"/>
        <w:ind w:left="360" w:hanging="360"/>
      </w:pPr>
      <w:r>
        <w:rPr>
          <w:rFonts w:hint="eastAsia"/>
        </w:rPr>
        <w:t>进程视图</w:t>
      </w:r>
      <w:bookmarkEnd w:id="14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>
        <w:t>]</w:t>
      </w:r>
    </w:p>
    <w:p w:rsidR="00B92E89" w:rsidRDefault="00B92E89" w:rsidP="00B92E89">
      <w:pPr>
        <w:pStyle w:val="1"/>
        <w:ind w:left="360" w:hanging="360"/>
      </w:pPr>
      <w:bookmarkStart w:id="15" w:name="_Toc498832891"/>
      <w:r>
        <w:rPr>
          <w:rFonts w:hint="eastAsia"/>
        </w:rPr>
        <w:t>接口设计</w:t>
      </w:r>
    </w:p>
    <w:p w:rsidR="00A43D1E" w:rsidRPr="00A43D1E" w:rsidRDefault="00A43D1E" w:rsidP="00A43D1E"/>
    <w:p w:rsidR="00A43D1E" w:rsidRDefault="00A43D1E" w:rsidP="00A43D1E">
      <w:pPr>
        <w:pStyle w:val="2"/>
      </w:pPr>
      <w:r>
        <w:rPr>
          <w:rFonts w:hint="eastAsia"/>
        </w:rPr>
        <w:t>用户接口</w:t>
      </w:r>
    </w:p>
    <w:p w:rsidR="00A43D1E" w:rsidRPr="00A43D1E" w:rsidRDefault="00A43D1E" w:rsidP="00A43D1E">
      <w:r>
        <w:rPr>
          <w:rFonts w:hint="eastAsia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Default="00A43D1E">
      <w:pPr>
        <w:pStyle w:val="2"/>
      </w:pPr>
      <w:r>
        <w:rPr>
          <w:rFonts w:hint="eastAsia"/>
        </w:rPr>
        <w:t>内部接口</w:t>
      </w:r>
    </w:p>
    <w:p w:rsidR="00795041" w:rsidRDefault="00795041" w:rsidP="00795041">
      <w:r>
        <w:rPr>
          <w:rFonts w:hint="eastAsia"/>
        </w:rPr>
        <w:t>算法调度</w:t>
      </w:r>
      <w:r w:rsidR="00022C24">
        <w:rPr>
          <w:rFonts w:hint="eastAsia"/>
        </w:rPr>
        <w:t>内部</w:t>
      </w:r>
      <w:r>
        <w:rPr>
          <w:rFonts w:hint="eastAsia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61490A" w:rsidTr="00022C24">
        <w:trPr>
          <w:trHeight w:val="465"/>
        </w:trPr>
        <w:tc>
          <w:tcPr>
            <w:tcW w:w="2122" w:type="dxa"/>
          </w:tcPr>
          <w:p w:rsidR="00022C24" w:rsidRPr="0061490A" w:rsidRDefault="00022C24" w:rsidP="004C22F8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描述</w:t>
            </w:r>
          </w:p>
        </w:tc>
      </w:tr>
      <w:tr w:rsidR="00022C24" w:rsidRPr="0061490A" w:rsidTr="00022C24">
        <w:trPr>
          <w:trHeight w:val="261"/>
        </w:trPr>
        <w:tc>
          <w:tcPr>
            <w:tcW w:w="2122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</w:t>
            </w:r>
            <w:r>
              <w:rPr>
                <w:rFonts w:hAnsi="宋体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订阅接口</w:t>
            </w:r>
          </w:p>
        </w:tc>
      </w:tr>
      <w:tr w:rsidR="00022C24" w:rsidRPr="0061490A" w:rsidTr="00022C24">
        <w:trPr>
          <w:trHeight w:val="211"/>
        </w:trPr>
        <w:tc>
          <w:tcPr>
            <w:tcW w:w="2122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发布接口</w:t>
            </w:r>
          </w:p>
        </w:tc>
      </w:tr>
      <w:tr w:rsidR="007D56BF" w:rsidRPr="0061490A" w:rsidTr="00022C24">
        <w:trPr>
          <w:trHeight w:val="211"/>
        </w:trPr>
        <w:tc>
          <w:tcPr>
            <w:tcW w:w="2122" w:type="dxa"/>
          </w:tcPr>
          <w:p w:rsidR="007D56BF" w:rsidRDefault="007D56BF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Default="007D56BF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执行接口</w:t>
            </w:r>
          </w:p>
        </w:tc>
      </w:tr>
    </w:tbl>
    <w:p w:rsidR="00795041" w:rsidRPr="00795041" w:rsidRDefault="00795041" w:rsidP="00795041"/>
    <w:p w:rsidR="00921FBD" w:rsidRDefault="00301B82">
      <w:pPr>
        <w:pStyle w:val="2"/>
      </w:pPr>
      <w:r>
        <w:rPr>
          <w:rFonts w:hint="eastAsia"/>
        </w:rPr>
        <w:t>与算法程序</w:t>
      </w:r>
      <w:r w:rsidR="00921FBD">
        <w:rPr>
          <w:rFonts w:hint="eastAsia"/>
        </w:rPr>
        <w:t>接口</w:t>
      </w:r>
    </w:p>
    <w:p w:rsidR="006647B9" w:rsidRDefault="009D44E5" w:rsidP="006647B9">
      <w:r>
        <w:rPr>
          <w:rFonts w:hint="eastAsia"/>
        </w:rPr>
        <w:t>分布式计算框架一个重要功能是为业务应用提供处理环境，包括消息接收，数据下载，数据上传，结算任务的分解，结算结果合并。本部分以实现可靠性计算为例，对业务应用需要提供的数据输入和输出进行约定。可靠性计算主要划分</w:t>
      </w:r>
      <w:r w:rsidR="00AE7977">
        <w:rPr>
          <w:rFonts w:hint="eastAsia"/>
        </w:rPr>
        <w:t>如下表所示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6"/>
        <w:gridCol w:w="2182"/>
        <w:gridCol w:w="2903"/>
        <w:gridCol w:w="2449"/>
      </w:tblGrid>
      <w:tr w:rsidR="001E1EA2" w:rsidTr="001E1EA2">
        <w:tc>
          <w:tcPr>
            <w:tcW w:w="1555" w:type="dxa"/>
          </w:tcPr>
          <w:p w:rsidR="001E1EA2" w:rsidRDefault="001E1EA2" w:rsidP="006647B9">
            <w:r>
              <w:rPr>
                <w:rFonts w:hint="eastAsia"/>
              </w:rPr>
              <w:t>模块名称</w:t>
            </w:r>
          </w:p>
        </w:tc>
        <w:tc>
          <w:tcPr>
            <w:tcW w:w="2268" w:type="dxa"/>
          </w:tcPr>
          <w:p w:rsidR="001E1EA2" w:rsidRDefault="001E1EA2" w:rsidP="006647B9">
            <w:r>
              <w:rPr>
                <w:rFonts w:hint="eastAsia"/>
              </w:rPr>
              <w:t>模型描述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模块功能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说明</w:t>
            </w:r>
          </w:p>
        </w:tc>
      </w:tr>
      <w:tr w:rsidR="001E1EA2" w:rsidTr="001E1EA2">
        <w:tc>
          <w:tcPr>
            <w:tcW w:w="1555" w:type="dxa"/>
          </w:tcPr>
          <w:p w:rsidR="001E1EA2" w:rsidRDefault="001E1EA2" w:rsidP="006647B9">
            <w:r>
              <w:rPr>
                <w:rFonts w:hint="eastAsia"/>
              </w:rPr>
              <w:t>BPALoader</w:t>
            </w:r>
          </w:p>
        </w:tc>
        <w:tc>
          <w:tcPr>
            <w:tcW w:w="2268" w:type="dxa"/>
          </w:tcPr>
          <w:p w:rsidR="001E1EA2" w:rsidRPr="001E1EA2" w:rsidRDefault="001E1EA2" w:rsidP="006647B9">
            <w:r w:rsidRPr="001E1EA2">
              <w:rPr>
                <w:rFonts w:hint="eastAsia"/>
              </w:rPr>
              <w:t>BPA模型加载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将BPA格式的文件转换为BPA内存模型。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BPA模型文件</w:t>
            </w:r>
            <w:r w:rsidRPr="00AE7977">
              <w:t>RTS79.dat</w:t>
            </w:r>
            <w:r>
              <w:rPr>
                <w:rFonts w:hint="eastAsia"/>
              </w:rPr>
              <w:t>，</w:t>
            </w:r>
            <w:r w:rsidRPr="00AE7977">
              <w:t>RTS79.swi</w:t>
            </w:r>
          </w:p>
        </w:tc>
      </w:tr>
      <w:tr w:rsidR="001E1EA2" w:rsidTr="001E1EA2">
        <w:tc>
          <w:tcPr>
            <w:tcW w:w="1555" w:type="dxa"/>
          </w:tcPr>
          <w:p w:rsidR="001E1EA2" w:rsidRDefault="001E1EA2" w:rsidP="006647B9">
            <w:r>
              <w:t>BPA2PR</w:t>
            </w:r>
          </w:p>
        </w:tc>
        <w:tc>
          <w:tcPr>
            <w:tcW w:w="2268" w:type="dxa"/>
          </w:tcPr>
          <w:p w:rsidR="001E1EA2" w:rsidRDefault="001E1EA2" w:rsidP="006647B9">
            <w:r>
              <w:rPr>
                <w:rFonts w:hint="eastAsia"/>
              </w:rPr>
              <w:t>PR模型加载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BPA内存模型转换为PR内存模型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模型转换依赖于可靠性计算参数文件，此文件为xml格式</w:t>
            </w:r>
          </w:p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rPr>
                <w:rFonts w:hint="eastAsia"/>
              </w:rPr>
              <w:t>S</w:t>
            </w:r>
            <w:r>
              <w:t>tateSample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状态</w:t>
            </w:r>
            <w:r>
              <w:t>抽样软件</w:t>
            </w:r>
          </w:p>
        </w:tc>
        <w:tc>
          <w:tcPr>
            <w:tcW w:w="3020" w:type="dxa"/>
          </w:tcPr>
          <w:p w:rsidR="009C552D" w:rsidRDefault="009C552D" w:rsidP="006647B9">
            <w:r>
              <w:rPr>
                <w:rFonts w:hint="eastAsia"/>
              </w:rPr>
              <w:t>通过模特卡罗等方法计算出状态</w:t>
            </w:r>
            <w:r>
              <w:t>抽样集合</w:t>
            </w:r>
          </w:p>
        </w:tc>
        <w:tc>
          <w:tcPr>
            <w:tcW w:w="2507" w:type="dxa"/>
          </w:tcPr>
          <w:p w:rsidR="009C552D" w:rsidRDefault="009C552D" w:rsidP="006647B9"/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t>StateEstimate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状态后</w:t>
            </w:r>
            <w:r>
              <w:t>评估软件</w:t>
            </w:r>
          </w:p>
        </w:tc>
        <w:tc>
          <w:tcPr>
            <w:tcW w:w="3020" w:type="dxa"/>
          </w:tcPr>
          <w:p w:rsidR="009C552D" w:rsidRDefault="009C552D" w:rsidP="006647B9"/>
        </w:tc>
        <w:tc>
          <w:tcPr>
            <w:tcW w:w="2507" w:type="dxa"/>
          </w:tcPr>
          <w:p w:rsidR="009C552D" w:rsidRDefault="009C552D" w:rsidP="006647B9"/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rPr>
                <w:rFonts w:hint="eastAsia"/>
              </w:rPr>
              <w:lastRenderedPageBreak/>
              <w:t>ReliabilityIndex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可靠性</w:t>
            </w:r>
            <w:r>
              <w:t>指标计算软件</w:t>
            </w:r>
          </w:p>
        </w:tc>
        <w:tc>
          <w:tcPr>
            <w:tcW w:w="3020" w:type="dxa"/>
          </w:tcPr>
          <w:p w:rsidR="009C552D" w:rsidRDefault="009C552D" w:rsidP="006647B9"/>
        </w:tc>
        <w:tc>
          <w:tcPr>
            <w:tcW w:w="2507" w:type="dxa"/>
          </w:tcPr>
          <w:p w:rsidR="009C552D" w:rsidRDefault="009C552D" w:rsidP="006647B9"/>
        </w:tc>
      </w:tr>
    </w:tbl>
    <w:p w:rsidR="00AE7977" w:rsidRPr="006647B9" w:rsidRDefault="00AE7977" w:rsidP="006647B9"/>
    <w:p w:rsidR="009D44E5" w:rsidRPr="00E639A3" w:rsidRDefault="00D10624" w:rsidP="009D44E5">
      <w:pPr>
        <w:pStyle w:val="3"/>
        <w:rPr>
          <w:rFonts w:ascii="微软雅黑" w:eastAsia="微软雅黑" w:hAnsi="微软雅黑"/>
          <w:i w:val="0"/>
        </w:rPr>
      </w:pPr>
      <w:r w:rsidRPr="007B100C">
        <w:rPr>
          <w:rFonts w:hint="eastAsia"/>
          <w:i w:val="0"/>
        </w:rPr>
        <w:t>BPA模型加载</w:t>
      </w:r>
      <w:r w:rsidR="001C5285">
        <w:rPr>
          <w:rFonts w:ascii="微软雅黑" w:eastAsia="微软雅黑" w:hAnsi="微软雅黑" w:hint="eastAsia"/>
          <w:i w:val="0"/>
        </w:rPr>
        <w:t>(</w:t>
      </w:r>
      <w:r w:rsidR="00886F55" w:rsidRPr="00E639A3">
        <w:rPr>
          <w:rFonts w:ascii="微软雅黑" w:eastAsia="微软雅黑" w:hAnsi="微软雅黑" w:hint="eastAsia"/>
          <w:i w:val="0"/>
        </w:rPr>
        <w:t>GC</w:t>
      </w:r>
      <w:r w:rsidRPr="00E639A3">
        <w:rPr>
          <w:rFonts w:ascii="微软雅黑" w:eastAsia="微软雅黑" w:hAnsi="微软雅黑" w:hint="eastAsia"/>
          <w:i w:val="0"/>
        </w:rPr>
        <w:t>BPALoader</w:t>
      </w:r>
      <w:r w:rsidR="001C5285">
        <w:rPr>
          <w:rFonts w:ascii="微软雅黑" w:eastAsia="微软雅黑" w:hAnsi="微软雅黑" w:hint="eastAsia"/>
          <w:i w:val="0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DA3B28" w:rsidTr="00DA3B28">
        <w:tc>
          <w:tcPr>
            <w:tcW w:w="1363" w:type="dxa"/>
          </w:tcPr>
          <w:p w:rsidR="00DA3B28" w:rsidRDefault="00DA3B28" w:rsidP="001E1EA2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</w:tcPr>
          <w:p w:rsidR="00DA3B28" w:rsidRDefault="00DA3B28" w:rsidP="001E1EA2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</w:tcPr>
          <w:p w:rsidR="00DA3B28" w:rsidRDefault="00DA3B28" w:rsidP="001E1EA2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</w:tcPr>
          <w:p w:rsidR="00DA3B28" w:rsidRDefault="00DA3B28" w:rsidP="001E1EA2">
            <w:r>
              <w:rPr>
                <w:rFonts w:hint="eastAsia"/>
              </w:rPr>
              <w:t>调用方式</w:t>
            </w:r>
          </w:p>
        </w:tc>
      </w:tr>
      <w:tr w:rsidR="00DA3B28" w:rsidRPr="00DA3B28" w:rsidTr="00DA3B28">
        <w:tc>
          <w:tcPr>
            <w:tcW w:w="1363" w:type="dxa"/>
          </w:tcPr>
          <w:p w:rsidR="00DA3B28" w:rsidRPr="00DA3B28" w:rsidRDefault="00DA3B28" w:rsidP="001E1EA2">
            <w:r w:rsidRPr="00DA3B28">
              <w:rPr>
                <w:rFonts w:hint="eastAsia"/>
              </w:rPr>
              <w:t>BPALoader</w:t>
            </w:r>
          </w:p>
        </w:tc>
        <w:tc>
          <w:tcPr>
            <w:tcW w:w="1421" w:type="dxa"/>
          </w:tcPr>
          <w:p w:rsidR="00DA3B28" w:rsidRPr="00DA3B28" w:rsidRDefault="00DA3B28" w:rsidP="001E1EA2">
            <w:r>
              <w:rPr>
                <w:rFonts w:hint="eastAsia"/>
              </w:rPr>
              <w:t>swi和dat文件</w:t>
            </w:r>
          </w:p>
        </w:tc>
        <w:tc>
          <w:tcPr>
            <w:tcW w:w="1322" w:type="dxa"/>
          </w:tcPr>
          <w:p w:rsidR="00DA3B28" w:rsidRPr="00DA3B28" w:rsidRDefault="00B47FDA" w:rsidP="001E1EA2">
            <w:r>
              <w:rPr>
                <w:rFonts w:hint="eastAsia"/>
              </w:rPr>
              <w:t>内存数据库，数据库dbentry为</w:t>
            </w:r>
            <w:r w:rsidRPr="00B47FDA">
              <w:t>MemDB.Bpa</w:t>
            </w:r>
          </w:p>
        </w:tc>
        <w:tc>
          <w:tcPr>
            <w:tcW w:w="5244" w:type="dxa"/>
          </w:tcPr>
          <w:p w:rsidR="00904552" w:rsidRDefault="00904552" w:rsidP="0090455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命令行方式，swi和data文件路径通过参数指定,文件路径为绝对路径</w:t>
            </w:r>
          </w:p>
          <w:p w:rsidR="00904552" w:rsidRDefault="00904552" w:rsidP="0090455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BPALoader</w:t>
            </w:r>
            <w:r w:rsidRPr="00A56173">
              <w:rPr>
                <w:color w:val="FF0000"/>
              </w:rPr>
              <w:t xml:space="preserve"> RunPath </w:t>
            </w:r>
            <w:r>
              <w:rPr>
                <w:color w:val="FF0000"/>
              </w:rPr>
              <w:t>BpaDatFile BpaSwiFile</w:t>
            </w:r>
            <w:r>
              <w:rPr>
                <w:rFonts w:hint="eastAsia"/>
                <w:color w:val="FF0000"/>
              </w:rPr>
              <w:t>。</w:t>
            </w:r>
          </w:p>
          <w:p w:rsidR="00DA3B28" w:rsidRPr="00DA3B28" w:rsidRDefault="00904552" w:rsidP="00904552">
            <w:r>
              <w:rPr>
                <w:rFonts w:hint="eastAsia"/>
                <w:color w:val="FF0000"/>
              </w:rPr>
              <w:t>例：</w:t>
            </w:r>
            <w:r w:rsidRPr="00A56173">
              <w:rPr>
                <w:rFonts w:hint="eastAsia"/>
                <w:color w:val="FF0000"/>
              </w:rPr>
              <w:t>BPALoader</w:t>
            </w:r>
            <w:r w:rsidRPr="00A56173">
              <w:rPr>
                <w:color w:val="FF0000"/>
              </w:rPr>
              <w:t xml:space="preserve"> </w:t>
            </w:r>
            <w:r>
              <w:rPr>
                <w:color w:val="FF0000"/>
              </w:rPr>
              <w:t>E:\Bin</w:t>
            </w:r>
            <w:r w:rsidRPr="00A56173">
              <w:rPr>
                <w:color w:val="FF0000"/>
              </w:rPr>
              <w:t xml:space="preserve"> E: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data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RTS79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RTS79.dat</w:t>
            </w:r>
            <w:r w:rsidRPr="00A56173">
              <w:rPr>
                <w:rFonts w:hint="eastAsia"/>
                <w:color w:val="FF0000"/>
              </w:rPr>
              <w:t xml:space="preserve"> </w:t>
            </w:r>
            <w:r w:rsidRPr="00A56173">
              <w:rPr>
                <w:color w:val="FF0000"/>
              </w:rPr>
              <w:t>E: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data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RTS79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RTS79.swi</w:t>
            </w:r>
          </w:p>
        </w:tc>
      </w:tr>
    </w:tbl>
    <w:p w:rsidR="001E1EA2" w:rsidRPr="001E1EA2" w:rsidRDefault="001E1EA2" w:rsidP="001E1EA2"/>
    <w:p w:rsidR="00C06246" w:rsidRDefault="00C06246">
      <w:pPr>
        <w:pStyle w:val="3"/>
        <w:rPr>
          <w:i w:val="0"/>
        </w:rPr>
      </w:pPr>
      <w:r w:rsidRPr="00C06246">
        <w:rPr>
          <w:rFonts w:hint="eastAsia"/>
          <w:i w:val="0"/>
        </w:rPr>
        <w:t>PR模型加载</w:t>
      </w:r>
      <w:r w:rsidR="0093794D">
        <w:rPr>
          <w:rFonts w:ascii="微软雅黑" w:eastAsia="微软雅黑" w:hAnsi="微软雅黑" w:hint="eastAsia"/>
          <w:i w:val="0"/>
        </w:rPr>
        <w:t>(</w:t>
      </w:r>
      <w:r w:rsidR="00391AEF" w:rsidRPr="00653CA6">
        <w:rPr>
          <w:rFonts w:ascii="微软雅黑" w:eastAsia="微软雅黑" w:hAnsi="微软雅黑" w:hint="eastAsia"/>
          <w:i w:val="0"/>
        </w:rPr>
        <w:t>GC</w:t>
      </w:r>
      <w:r w:rsidRPr="00653CA6">
        <w:rPr>
          <w:rFonts w:ascii="微软雅黑" w:eastAsia="微软雅黑" w:hAnsi="微软雅黑"/>
          <w:i w:val="0"/>
        </w:rPr>
        <w:t>BPA2PR</w:t>
      </w:r>
      <w:r w:rsidR="0093794D">
        <w:rPr>
          <w:rFonts w:ascii="微软雅黑" w:eastAsia="微软雅黑" w:hAnsi="微软雅黑" w:hint="eastAsia"/>
          <w:i w:val="0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C06246" w:rsidTr="004C22F8">
        <w:tc>
          <w:tcPr>
            <w:tcW w:w="1363" w:type="dxa"/>
          </w:tcPr>
          <w:p w:rsidR="00C06246" w:rsidRDefault="00C06246" w:rsidP="004C22F8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</w:tcPr>
          <w:p w:rsidR="00C06246" w:rsidRDefault="00C06246" w:rsidP="004C22F8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</w:tcPr>
          <w:p w:rsidR="00C06246" w:rsidRDefault="00C06246" w:rsidP="004C22F8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</w:tcPr>
          <w:p w:rsidR="00C06246" w:rsidRDefault="00C06246" w:rsidP="004C22F8">
            <w:r>
              <w:rPr>
                <w:rFonts w:hint="eastAsia"/>
              </w:rPr>
              <w:t>调用方式</w:t>
            </w:r>
          </w:p>
        </w:tc>
      </w:tr>
      <w:tr w:rsidR="00C06246" w:rsidRPr="00DA3B28" w:rsidTr="004C22F8">
        <w:tc>
          <w:tcPr>
            <w:tcW w:w="1363" w:type="dxa"/>
          </w:tcPr>
          <w:p w:rsidR="00C06246" w:rsidRPr="00C06246" w:rsidRDefault="00C06246" w:rsidP="004C22F8">
            <w:r w:rsidRPr="00C06246">
              <w:t>BPA2PR</w:t>
            </w:r>
          </w:p>
        </w:tc>
        <w:tc>
          <w:tcPr>
            <w:tcW w:w="1421" w:type="dxa"/>
          </w:tcPr>
          <w:p w:rsidR="00C06246" w:rsidRDefault="00C06246" w:rsidP="004C22F8">
            <w:r w:rsidRPr="00B47FDA">
              <w:t>MemDB.Bpa</w:t>
            </w:r>
            <w:r>
              <w:rPr>
                <w:rFonts w:hint="eastAsia"/>
              </w:rPr>
              <w:t>内存数据库</w:t>
            </w:r>
            <w:r w:rsidR="006053B1">
              <w:rPr>
                <w:rFonts w:hint="eastAsia"/>
              </w:rPr>
              <w:t>，</w:t>
            </w:r>
          </w:p>
          <w:p w:rsidR="006053B1" w:rsidRPr="00DA3B28" w:rsidRDefault="006053B1" w:rsidP="004C22F8">
            <w:r w:rsidRPr="006053B1">
              <w:rPr>
                <w:rFonts w:hint="eastAsia"/>
              </w:rPr>
              <w:t>可靠性参数文件</w:t>
            </w:r>
            <w:r>
              <w:rPr>
                <w:rFonts w:hint="eastAsia"/>
              </w:rPr>
              <w:t>，</w:t>
            </w:r>
          </w:p>
        </w:tc>
        <w:tc>
          <w:tcPr>
            <w:tcW w:w="1322" w:type="dxa"/>
          </w:tcPr>
          <w:p w:rsidR="00C06246" w:rsidRPr="00DA3B28" w:rsidRDefault="00C06246" w:rsidP="004C22F8">
            <w:r>
              <w:rPr>
                <w:rFonts w:hint="eastAsia"/>
              </w:rPr>
              <w:t>内存数据库，数据库dbentry为</w:t>
            </w:r>
            <w:r w:rsidR="00E937A5" w:rsidRPr="00E937A5">
              <w:t>MemDB.PR</w:t>
            </w:r>
          </w:p>
        </w:tc>
        <w:tc>
          <w:tcPr>
            <w:tcW w:w="5244" w:type="dxa"/>
          </w:tcPr>
          <w:p w:rsidR="002E7A9B" w:rsidRPr="00A81F2F" w:rsidRDefault="002E7A9B" w:rsidP="002E7A9B">
            <w:pPr>
              <w:rPr>
                <w:color w:val="FF0000"/>
              </w:rPr>
            </w:pPr>
            <w:r w:rsidRPr="00A81F2F">
              <w:rPr>
                <w:rFonts w:hint="eastAsia"/>
                <w:color w:val="FF0000"/>
              </w:rPr>
              <w:t>命令行方式，可靠性参数文件由输如参数指定,文件路径为绝对路径</w:t>
            </w:r>
          </w:p>
          <w:p w:rsidR="002E7A9B" w:rsidRPr="00A81F2F" w:rsidRDefault="002E7A9B" w:rsidP="002E7A9B">
            <w:pPr>
              <w:rPr>
                <w:color w:val="FF0000"/>
              </w:rPr>
            </w:pPr>
            <w:r w:rsidRPr="00A81F2F">
              <w:rPr>
                <w:rFonts w:hint="eastAsia"/>
                <w:color w:val="FF0000"/>
              </w:rPr>
              <w:t>BPALoader</w:t>
            </w:r>
            <w:r w:rsidRPr="00A81F2F">
              <w:rPr>
                <w:color w:val="FF0000"/>
              </w:rPr>
              <w:t xml:space="preserve"> RunPath BpaDatFile BpaSwiFile BpaRParamFile</w:t>
            </w:r>
          </w:p>
          <w:p w:rsidR="00C06246" w:rsidRPr="00DA3B28" w:rsidRDefault="002E7A9B" w:rsidP="002E7A9B">
            <w:r w:rsidRPr="00A81F2F">
              <w:rPr>
                <w:rFonts w:hint="eastAsia"/>
                <w:color w:val="FF0000"/>
              </w:rPr>
              <w:t>例：</w:t>
            </w:r>
            <w:r w:rsidR="00D63734" w:rsidRPr="00C06246">
              <w:t>BPA2PR</w:t>
            </w:r>
            <w:r w:rsidR="00D63734" w:rsidRPr="00A81F2F">
              <w:rPr>
                <w:color w:val="FF0000"/>
              </w:rPr>
              <w:t xml:space="preserve"> </w:t>
            </w:r>
            <w:r w:rsidRPr="00A81F2F">
              <w:rPr>
                <w:color w:val="FF0000"/>
              </w:rPr>
              <w:t>E:\Bin E: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data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.dat</w:t>
            </w:r>
            <w:r w:rsidRPr="00A81F2F">
              <w:rPr>
                <w:rFonts w:hint="eastAsia"/>
                <w:color w:val="FF0000"/>
              </w:rPr>
              <w:t xml:space="preserve"> </w:t>
            </w:r>
            <w:r w:rsidRPr="00A81F2F">
              <w:rPr>
                <w:color w:val="FF0000"/>
              </w:rPr>
              <w:t>E: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data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.swi E:\data\RTS79\RTS79.xml</w:t>
            </w:r>
          </w:p>
        </w:tc>
      </w:tr>
    </w:tbl>
    <w:p w:rsidR="00C06246" w:rsidRPr="00C06246" w:rsidRDefault="00C06246" w:rsidP="00C06246"/>
    <w:p w:rsidR="0040591D" w:rsidRDefault="0040591D">
      <w:pPr>
        <w:pStyle w:val="3"/>
        <w:rPr>
          <w:i w:val="0"/>
        </w:rPr>
      </w:pPr>
      <w:r w:rsidRPr="0040591D">
        <w:rPr>
          <w:rFonts w:hint="eastAsia"/>
          <w:i w:val="0"/>
        </w:rPr>
        <w:t>状态</w:t>
      </w:r>
      <w:r w:rsidRPr="0040591D">
        <w:rPr>
          <w:i w:val="0"/>
        </w:rPr>
        <w:t>抽样软件</w:t>
      </w:r>
      <w:r w:rsidR="00840943" w:rsidRPr="00840943">
        <w:rPr>
          <w:rFonts w:ascii="微软雅黑" w:eastAsia="微软雅黑" w:hAnsi="微软雅黑" w:hint="eastAsia"/>
          <w:i w:val="0"/>
        </w:rPr>
        <w:t>(</w:t>
      </w:r>
      <w:r w:rsidR="00696A84" w:rsidRPr="00840943">
        <w:rPr>
          <w:rFonts w:ascii="微软雅黑" w:eastAsia="微软雅黑" w:hAnsi="微软雅黑" w:hint="eastAsia"/>
          <w:i w:val="0"/>
        </w:rPr>
        <w:t>GC</w:t>
      </w:r>
      <w:r w:rsidRPr="00840943">
        <w:rPr>
          <w:rFonts w:ascii="微软雅黑" w:eastAsia="微软雅黑" w:hAnsi="微软雅黑" w:hint="eastAsia"/>
          <w:i w:val="0"/>
        </w:rPr>
        <w:t>S</w:t>
      </w:r>
      <w:r w:rsidRPr="00840943">
        <w:rPr>
          <w:rFonts w:ascii="微软雅黑" w:eastAsia="微软雅黑" w:hAnsi="微软雅黑"/>
          <w:i w:val="0"/>
        </w:rPr>
        <w:t>tateSample</w:t>
      </w:r>
      <w:r w:rsidR="00840943" w:rsidRPr="00840943">
        <w:rPr>
          <w:rFonts w:ascii="微软雅黑" w:eastAsia="微软雅黑" w:hAnsi="微软雅黑"/>
          <w:i w:val="0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4C22F8" w:rsidTr="004C22F8">
        <w:tc>
          <w:tcPr>
            <w:tcW w:w="1363" w:type="dxa"/>
          </w:tcPr>
          <w:p w:rsidR="0040591D" w:rsidRDefault="0040591D" w:rsidP="004C22F8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</w:tcPr>
          <w:p w:rsidR="0040591D" w:rsidRDefault="0040591D" w:rsidP="004C22F8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</w:tcPr>
          <w:p w:rsidR="0040591D" w:rsidRDefault="0040591D" w:rsidP="004C22F8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</w:tcPr>
          <w:p w:rsidR="0040591D" w:rsidRDefault="0040591D" w:rsidP="004C22F8">
            <w:r>
              <w:rPr>
                <w:rFonts w:hint="eastAsia"/>
              </w:rPr>
              <w:t>调用方式</w:t>
            </w:r>
          </w:p>
        </w:tc>
      </w:tr>
      <w:tr w:rsidR="004C22F8" w:rsidRPr="00DA3B28" w:rsidTr="004C22F8">
        <w:tc>
          <w:tcPr>
            <w:tcW w:w="1363" w:type="dxa"/>
          </w:tcPr>
          <w:p w:rsidR="0040591D" w:rsidRPr="0040591D" w:rsidRDefault="0040591D" w:rsidP="004C22F8">
            <w:r w:rsidRPr="0040591D">
              <w:rPr>
                <w:rFonts w:hint="eastAsia"/>
              </w:rPr>
              <w:t>S</w:t>
            </w:r>
            <w:r w:rsidRPr="0040591D">
              <w:t>tateSample</w:t>
            </w:r>
          </w:p>
        </w:tc>
        <w:tc>
          <w:tcPr>
            <w:tcW w:w="1421" w:type="dxa"/>
          </w:tcPr>
          <w:p w:rsidR="0040591D" w:rsidRDefault="0040591D" w:rsidP="004C22F8">
            <w:r w:rsidRPr="00B47FDA">
              <w:t>MemDB.Bpa</w:t>
            </w:r>
            <w:r>
              <w:rPr>
                <w:rFonts w:hint="eastAsia"/>
              </w:rPr>
              <w:t>内存数据库，</w:t>
            </w:r>
            <w:r w:rsidRPr="00E937A5">
              <w:t>MemDB.PR</w:t>
            </w:r>
            <w:r>
              <w:rPr>
                <w:rFonts w:hint="eastAsia"/>
              </w:rPr>
              <w:t>内存数据库，</w:t>
            </w:r>
          </w:p>
          <w:p w:rsidR="0040591D" w:rsidRPr="00DA3B28" w:rsidRDefault="00501EF2" w:rsidP="004C22F8">
            <w:r>
              <w:rPr>
                <w:rFonts w:hint="eastAsia"/>
              </w:rPr>
              <w:t>抽样用户控制参数</w:t>
            </w:r>
          </w:p>
        </w:tc>
        <w:tc>
          <w:tcPr>
            <w:tcW w:w="1322" w:type="dxa"/>
          </w:tcPr>
          <w:p w:rsidR="0040591D" w:rsidRPr="00DA3B28" w:rsidRDefault="00A57760" w:rsidP="004C22F8">
            <w:r>
              <w:rPr>
                <w:rFonts w:hint="eastAsia"/>
              </w:rPr>
              <w:t>更新</w:t>
            </w:r>
            <w:r w:rsidR="0040591D">
              <w:rPr>
                <w:rFonts w:hint="eastAsia"/>
              </w:rPr>
              <w:t>内存数据库</w:t>
            </w:r>
            <w:r w:rsidR="004C22F8" w:rsidRPr="00B47FDA">
              <w:t>MemDB.Bpa</w:t>
            </w:r>
            <w:r w:rsidR="004C22F8">
              <w:rPr>
                <w:rFonts w:hint="eastAsia"/>
              </w:rPr>
              <w:t>中的</w:t>
            </w:r>
            <w:r w:rsidR="004C22F8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F</w:t>
            </w:r>
            <w:r w:rsidR="004C22F8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S</w:t>
            </w:r>
            <w:r w:rsidR="004C22F8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tate</w:t>
            </w:r>
            <w:r w:rsidR="004C22F8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（</w:t>
            </w:r>
            <w:r w:rsidR="004C22F8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抽样状态</w:t>
            </w:r>
            <w:r w:rsidR="008D78F4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）</w:t>
            </w:r>
            <w:r w:rsidR="004C22F8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，</w:t>
            </w:r>
            <w:r w:rsidR="00C14A01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FS</w:t>
            </w:r>
            <w:r w:rsidR="008D78F4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tateFDev</w:t>
            </w:r>
            <w:r w:rsidR="008D78F4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（</w:t>
            </w:r>
            <w:r w:rsidR="008D78F4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抽样状态下故障设备</w:t>
            </w:r>
            <w:r w:rsidR="008D78F4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）</w:t>
            </w:r>
          </w:p>
        </w:tc>
        <w:tc>
          <w:tcPr>
            <w:tcW w:w="5244" w:type="dxa"/>
          </w:tcPr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rFonts w:hint="eastAsia"/>
                <w:color w:val="FF0000"/>
              </w:rPr>
              <w:t>命令行方式，抽样控制参数通过命令行传入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bookmarkStart w:id="16" w:name="OLE_LINK4"/>
            <w:bookmarkStart w:id="17" w:name="OLE_LINK5"/>
            <w:r w:rsidRPr="00176766">
              <w:rPr>
                <w:rFonts w:hint="eastAsia"/>
                <w:color w:val="FF0000"/>
              </w:rPr>
              <w:t>S</w:t>
            </w:r>
            <w:r w:rsidRPr="00176766">
              <w:rPr>
                <w:color w:val="FF0000"/>
              </w:rPr>
              <w:t xml:space="preserve">tateSample </w:t>
            </w:r>
            <w:bookmarkEnd w:id="16"/>
            <w:bookmarkEnd w:id="17"/>
            <w:r w:rsidRPr="00176766">
              <w:rPr>
                <w:color w:val="FF0000"/>
              </w:rPr>
              <w:t>RunPath param1 param2</w:t>
            </w:r>
          </w:p>
          <w:p w:rsidR="00E935E9" w:rsidRDefault="00E935E9" w:rsidP="00E935E9">
            <w:pPr>
              <w:rPr>
                <w:color w:val="FF0000"/>
              </w:rPr>
            </w:pPr>
          </w:p>
          <w:p w:rsidR="00E935E9" w:rsidRDefault="00E935E9" w:rsidP="00E935E9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参数</w:t>
            </w:r>
            <w:r>
              <w:rPr>
                <w:color w:val="FF0000"/>
              </w:rPr>
              <w:t>按顺序如下。其中</w:t>
            </w:r>
            <w:r w:rsidRPr="00176766">
              <w:rPr>
                <w:color w:val="FF0000"/>
              </w:rPr>
              <w:t>nPRSampleObject</w:t>
            </w:r>
            <w:r>
              <w:rPr>
                <w:rFonts w:hint="eastAsia"/>
                <w:color w:val="FF0000"/>
              </w:rPr>
              <w:t>和</w:t>
            </w:r>
            <w:r w:rsidRPr="00176766">
              <w:rPr>
                <w:color w:val="FF0000"/>
              </w:rPr>
              <w:t>nPRSampleMethod</w:t>
            </w:r>
            <w:r>
              <w:rPr>
                <w:rFonts w:hint="eastAsia"/>
                <w:color w:val="FF0000"/>
              </w:rPr>
              <w:t>是</w:t>
            </w:r>
            <w:r>
              <w:rPr>
                <w:color w:val="FF0000"/>
              </w:rPr>
              <w:t>必须的。其他</w:t>
            </w:r>
            <w:r>
              <w:rPr>
                <w:rFonts w:hint="eastAsia"/>
                <w:color w:val="FF0000"/>
              </w:rPr>
              <w:t>根据</w:t>
            </w:r>
            <w:r>
              <w:rPr>
                <w:color w:val="FF0000"/>
              </w:rPr>
              <w:t>方法填写，不用的给</w:t>
            </w:r>
            <w:r>
              <w:rPr>
                <w:rFonts w:hint="eastAsia"/>
                <w:color w:val="FF0000"/>
              </w:rPr>
              <w:t>0。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PRSampleObject;//抽样对象类型，全部；支路；发电机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PRSampleMethod;//抽样类型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MaxGenFault;// 抽样最大发电机故障重数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MaxBranFault;//抽样最大支路故障重数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MCSSimulateTime;//MCS最大抽样仿真时长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fMCSMinStateProb;//MCS[蒙特卡罗]设备故障概率门槛值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fFSTMaxCumuProb;//FST[快速排序]累积概率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fFSTMinStateProb;//FST[快速排序]设备故障概率门槛值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FSTMaxStateNum;//FST[快速排序]最大状态数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STSMaxStateNum;//STS[状态抽样]最大状态数</w:t>
            </w:r>
          </w:p>
          <w:p w:rsidR="0040591D" w:rsidRPr="00DA3B28" w:rsidRDefault="00E935E9" w:rsidP="00E935E9">
            <w:r w:rsidRPr="00176766">
              <w:rPr>
                <w:color w:val="FF0000"/>
              </w:rPr>
              <w:t>fANAMinStateProb;//</w:t>
            </w:r>
            <w:bookmarkStart w:id="18" w:name="OLE_LINK6"/>
            <w:bookmarkStart w:id="19" w:name="OLE_LINK7"/>
            <w:r w:rsidRPr="00176766">
              <w:rPr>
                <w:color w:val="FF0000"/>
              </w:rPr>
              <w:t>ANA[解析法]设备故障概率门槛值</w:t>
            </w:r>
            <w:bookmarkEnd w:id="18"/>
            <w:bookmarkEnd w:id="19"/>
          </w:p>
        </w:tc>
      </w:tr>
    </w:tbl>
    <w:p w:rsidR="0040591D" w:rsidRDefault="00C51BC0" w:rsidP="00B61ED2">
      <w:pPr>
        <w:ind w:firstLineChars="200" w:firstLine="400"/>
      </w:pPr>
      <w:r>
        <w:rPr>
          <w:rFonts w:hint="eastAsia"/>
        </w:rPr>
        <w:t>抽样用户控制参数</w:t>
      </w:r>
      <w:r w:rsidR="00683163">
        <w:rPr>
          <w:rFonts w:hint="eastAsia"/>
        </w:rPr>
        <w:t>枚举如下</w:t>
      </w:r>
      <w:r>
        <w:rPr>
          <w:rFonts w:hint="eastAsia"/>
        </w:rPr>
        <w:t>：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656"/>
        <w:gridCol w:w="1816"/>
        <w:gridCol w:w="816"/>
        <w:gridCol w:w="1075"/>
        <w:gridCol w:w="2611"/>
        <w:gridCol w:w="2376"/>
      </w:tblGrid>
      <w:tr w:rsidR="00D63734" w:rsidRPr="00013FFE" w:rsidTr="00A62A73">
        <w:trPr>
          <w:trHeight w:val="276"/>
        </w:trPr>
        <w:tc>
          <w:tcPr>
            <w:tcW w:w="351" w:type="pct"/>
            <w:noWrap/>
            <w:hideMark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971" w:type="pct"/>
            <w:hideMark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383" w:type="pct"/>
            <w:hideMark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593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是否必填</w:t>
            </w:r>
          </w:p>
        </w:tc>
        <w:tc>
          <w:tcPr>
            <w:tcW w:w="1414" w:type="pct"/>
            <w:hideMark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288" w:type="pct"/>
            <w:hideMark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D63734" w:rsidRPr="00013FFE" w:rsidTr="00A62A73">
        <w:trPr>
          <w:trHeight w:val="276"/>
        </w:trPr>
        <w:tc>
          <w:tcPr>
            <w:tcW w:w="351" w:type="pct"/>
            <w:noWrap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971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176766">
              <w:rPr>
                <w:color w:val="FF0000"/>
              </w:rPr>
              <w:t>nPRSampleObject</w:t>
            </w:r>
          </w:p>
        </w:tc>
        <w:tc>
          <w:tcPr>
            <w:tcW w:w="383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D63734" w:rsidRPr="00176766" w:rsidRDefault="00D63734" w:rsidP="000F1E9A">
            <w:pPr>
              <w:widowControl/>
              <w:spacing w:line="24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</w:t>
            </w:r>
          </w:p>
        </w:tc>
        <w:tc>
          <w:tcPr>
            <w:tcW w:w="1414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176766">
              <w:rPr>
                <w:color w:val="FF0000"/>
              </w:rPr>
              <w:t>抽样对象类型，全部；支路；发电机</w:t>
            </w:r>
          </w:p>
        </w:tc>
        <w:tc>
          <w:tcPr>
            <w:tcW w:w="1288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D63734" w:rsidRPr="00013FFE" w:rsidTr="00A62A73">
        <w:trPr>
          <w:trHeight w:val="276"/>
        </w:trPr>
        <w:tc>
          <w:tcPr>
            <w:tcW w:w="351" w:type="pct"/>
            <w:noWrap/>
          </w:tcPr>
          <w:p w:rsidR="00D63734" w:rsidRDefault="00D63734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971" w:type="pct"/>
          </w:tcPr>
          <w:p w:rsidR="00D63734" w:rsidRPr="00176766" w:rsidRDefault="00D63734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PRSampleMethod</w:t>
            </w:r>
          </w:p>
        </w:tc>
        <w:tc>
          <w:tcPr>
            <w:tcW w:w="383" w:type="pct"/>
          </w:tcPr>
          <w:p w:rsidR="00D63734" w:rsidRDefault="00850703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D63734" w:rsidRDefault="00850703" w:rsidP="000F1E9A">
            <w:pPr>
              <w:widowControl/>
              <w:spacing w:line="24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</w:t>
            </w:r>
          </w:p>
        </w:tc>
        <w:tc>
          <w:tcPr>
            <w:tcW w:w="1414" w:type="pct"/>
          </w:tcPr>
          <w:p w:rsidR="00D63734" w:rsidRPr="00176766" w:rsidRDefault="0085070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抽样类型</w:t>
            </w:r>
          </w:p>
        </w:tc>
        <w:tc>
          <w:tcPr>
            <w:tcW w:w="1288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850703" w:rsidRPr="00013FFE" w:rsidTr="00A62A73">
        <w:trPr>
          <w:trHeight w:val="276"/>
        </w:trPr>
        <w:tc>
          <w:tcPr>
            <w:tcW w:w="351" w:type="pct"/>
            <w:noWrap/>
          </w:tcPr>
          <w:p w:rsidR="00850703" w:rsidRDefault="00850703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3</w:t>
            </w:r>
          </w:p>
        </w:tc>
        <w:tc>
          <w:tcPr>
            <w:tcW w:w="971" w:type="pct"/>
          </w:tcPr>
          <w:p w:rsidR="00850703" w:rsidRPr="00176766" w:rsidRDefault="0085070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MaxGenFault</w:t>
            </w:r>
          </w:p>
        </w:tc>
        <w:tc>
          <w:tcPr>
            <w:tcW w:w="383" w:type="pct"/>
          </w:tcPr>
          <w:p w:rsidR="00850703" w:rsidRDefault="00850703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850703" w:rsidRDefault="00850703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850703" w:rsidRPr="00176766" w:rsidRDefault="0085070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抽样最大发电机故障重数</w:t>
            </w:r>
          </w:p>
        </w:tc>
        <w:tc>
          <w:tcPr>
            <w:tcW w:w="1288" w:type="pct"/>
          </w:tcPr>
          <w:p w:rsidR="00850703" w:rsidRPr="00013FFE" w:rsidRDefault="00850703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A62A73" w:rsidRPr="00013FFE" w:rsidTr="00A62A73">
        <w:trPr>
          <w:trHeight w:val="276"/>
        </w:trPr>
        <w:tc>
          <w:tcPr>
            <w:tcW w:w="351" w:type="pct"/>
            <w:noWrap/>
          </w:tcPr>
          <w:p w:rsidR="00A62A73" w:rsidRDefault="00A62A73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971" w:type="pct"/>
          </w:tcPr>
          <w:p w:rsidR="00A62A73" w:rsidRPr="00176766" w:rsidRDefault="00A62A7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MaxBranFault</w:t>
            </w:r>
          </w:p>
        </w:tc>
        <w:tc>
          <w:tcPr>
            <w:tcW w:w="383" w:type="pct"/>
          </w:tcPr>
          <w:p w:rsidR="00A62A73" w:rsidRDefault="00A62A73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A62A73" w:rsidRDefault="00A62A73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A62A73" w:rsidRPr="00176766" w:rsidRDefault="00A62A7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抽样最大支路故障重数</w:t>
            </w:r>
          </w:p>
        </w:tc>
        <w:tc>
          <w:tcPr>
            <w:tcW w:w="1288" w:type="pct"/>
          </w:tcPr>
          <w:p w:rsidR="00A62A73" w:rsidRPr="00013FFE" w:rsidRDefault="00A62A73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A62A73" w:rsidRPr="00013FFE" w:rsidTr="00A62A73">
        <w:trPr>
          <w:trHeight w:val="276"/>
        </w:trPr>
        <w:tc>
          <w:tcPr>
            <w:tcW w:w="351" w:type="pct"/>
            <w:noWrap/>
          </w:tcPr>
          <w:p w:rsidR="00A62A73" w:rsidRDefault="00107CE4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971" w:type="pct"/>
          </w:tcPr>
          <w:p w:rsidR="00A62A73" w:rsidRPr="00176766" w:rsidRDefault="00A62A7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MCSSimulateTime</w:t>
            </w:r>
          </w:p>
        </w:tc>
        <w:tc>
          <w:tcPr>
            <w:tcW w:w="383" w:type="pct"/>
          </w:tcPr>
          <w:p w:rsidR="00A62A73" w:rsidRDefault="00107CE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593" w:type="pct"/>
          </w:tcPr>
          <w:p w:rsidR="00A62A73" w:rsidRDefault="00A62A73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A62A73" w:rsidRPr="00176766" w:rsidRDefault="00107CE4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MCS最大抽样仿真时长</w:t>
            </w:r>
          </w:p>
        </w:tc>
        <w:tc>
          <w:tcPr>
            <w:tcW w:w="1288" w:type="pct"/>
          </w:tcPr>
          <w:p w:rsidR="00A62A73" w:rsidRPr="00013FFE" w:rsidRDefault="00A62A73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107CE4" w:rsidRPr="00013FFE" w:rsidTr="00A62A73">
        <w:trPr>
          <w:trHeight w:val="276"/>
        </w:trPr>
        <w:tc>
          <w:tcPr>
            <w:tcW w:w="351" w:type="pct"/>
            <w:noWrap/>
          </w:tcPr>
          <w:p w:rsidR="00107CE4" w:rsidRDefault="00107CE4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971" w:type="pct"/>
          </w:tcPr>
          <w:p w:rsidR="00107CE4" w:rsidRPr="00176766" w:rsidRDefault="00107CE4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MCSMinStateProb</w:t>
            </w:r>
          </w:p>
        </w:tc>
        <w:tc>
          <w:tcPr>
            <w:tcW w:w="383" w:type="pct"/>
          </w:tcPr>
          <w:p w:rsidR="00107CE4" w:rsidRDefault="00107CE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593" w:type="pct"/>
          </w:tcPr>
          <w:p w:rsidR="00107CE4" w:rsidRDefault="00107CE4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107CE4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MCS[蒙特卡罗]设备故障概率门槛值</w:t>
            </w:r>
          </w:p>
        </w:tc>
        <w:tc>
          <w:tcPr>
            <w:tcW w:w="1288" w:type="pct"/>
          </w:tcPr>
          <w:p w:rsidR="00107CE4" w:rsidRPr="00013FFE" w:rsidRDefault="00107CE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85117F" w:rsidRPr="00013FFE" w:rsidTr="00A62A73">
        <w:trPr>
          <w:trHeight w:val="276"/>
        </w:trPr>
        <w:tc>
          <w:tcPr>
            <w:tcW w:w="351" w:type="pct"/>
            <w:noWrap/>
          </w:tcPr>
          <w:p w:rsidR="0085117F" w:rsidRDefault="0085117F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971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FSTMaxCumuProb</w:t>
            </w:r>
          </w:p>
        </w:tc>
        <w:tc>
          <w:tcPr>
            <w:tcW w:w="383" w:type="pct"/>
          </w:tcPr>
          <w:p w:rsidR="0085117F" w:rsidRDefault="0006796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593" w:type="pct"/>
          </w:tcPr>
          <w:p w:rsidR="0085117F" w:rsidRDefault="0085117F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ST[快速排序]累积概率</w:t>
            </w:r>
          </w:p>
        </w:tc>
        <w:tc>
          <w:tcPr>
            <w:tcW w:w="1288" w:type="pct"/>
          </w:tcPr>
          <w:p w:rsidR="0085117F" w:rsidRPr="00013FFE" w:rsidRDefault="0085117F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85117F" w:rsidRPr="00013FFE" w:rsidTr="00A62A73">
        <w:trPr>
          <w:trHeight w:val="276"/>
        </w:trPr>
        <w:tc>
          <w:tcPr>
            <w:tcW w:w="351" w:type="pct"/>
            <w:noWrap/>
          </w:tcPr>
          <w:p w:rsidR="0085117F" w:rsidRDefault="0085117F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971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FSTMinStateProb</w:t>
            </w:r>
          </w:p>
        </w:tc>
        <w:tc>
          <w:tcPr>
            <w:tcW w:w="383" w:type="pct"/>
          </w:tcPr>
          <w:p w:rsidR="0085117F" w:rsidRDefault="0006796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593" w:type="pct"/>
          </w:tcPr>
          <w:p w:rsidR="0085117F" w:rsidRDefault="0085117F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ST[快速排序]设备故障概率门槛值</w:t>
            </w:r>
          </w:p>
        </w:tc>
        <w:tc>
          <w:tcPr>
            <w:tcW w:w="1288" w:type="pct"/>
          </w:tcPr>
          <w:p w:rsidR="0085117F" w:rsidRPr="00013FFE" w:rsidRDefault="0085117F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85117F" w:rsidRPr="00013FFE" w:rsidTr="00A62A73">
        <w:trPr>
          <w:trHeight w:val="276"/>
        </w:trPr>
        <w:tc>
          <w:tcPr>
            <w:tcW w:w="351" w:type="pct"/>
            <w:noWrap/>
          </w:tcPr>
          <w:p w:rsidR="0085117F" w:rsidRDefault="0085117F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971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FSTMaxStateNum</w:t>
            </w:r>
          </w:p>
        </w:tc>
        <w:tc>
          <w:tcPr>
            <w:tcW w:w="383" w:type="pct"/>
          </w:tcPr>
          <w:p w:rsidR="0085117F" w:rsidRDefault="0006796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85117F" w:rsidRDefault="0085117F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ST[快速排序]最大状态数</w:t>
            </w:r>
          </w:p>
        </w:tc>
        <w:tc>
          <w:tcPr>
            <w:tcW w:w="1288" w:type="pct"/>
          </w:tcPr>
          <w:p w:rsidR="0085117F" w:rsidRPr="00013FFE" w:rsidRDefault="0085117F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85117F" w:rsidRPr="00013FFE" w:rsidTr="00A62A73">
        <w:trPr>
          <w:trHeight w:val="276"/>
        </w:trPr>
        <w:tc>
          <w:tcPr>
            <w:tcW w:w="351" w:type="pct"/>
            <w:noWrap/>
          </w:tcPr>
          <w:p w:rsidR="0085117F" w:rsidRDefault="0085117F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971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STSMaxStateNum</w:t>
            </w:r>
          </w:p>
        </w:tc>
        <w:tc>
          <w:tcPr>
            <w:tcW w:w="383" w:type="pct"/>
          </w:tcPr>
          <w:p w:rsidR="0085117F" w:rsidRDefault="0006796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85117F" w:rsidRDefault="0085117F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STS[状态抽样]最大状态数</w:t>
            </w:r>
          </w:p>
        </w:tc>
        <w:tc>
          <w:tcPr>
            <w:tcW w:w="1288" w:type="pct"/>
          </w:tcPr>
          <w:p w:rsidR="0085117F" w:rsidRPr="00013FFE" w:rsidRDefault="0085117F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282AF6" w:rsidRPr="00013FFE" w:rsidTr="00A62A73">
        <w:trPr>
          <w:trHeight w:val="276"/>
        </w:trPr>
        <w:tc>
          <w:tcPr>
            <w:tcW w:w="351" w:type="pct"/>
            <w:noWrap/>
          </w:tcPr>
          <w:p w:rsidR="00282AF6" w:rsidRDefault="00282AF6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971" w:type="pct"/>
          </w:tcPr>
          <w:p w:rsidR="00282AF6" w:rsidRPr="00176766" w:rsidRDefault="00282AF6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ANAMinStateProb</w:t>
            </w:r>
          </w:p>
        </w:tc>
        <w:tc>
          <w:tcPr>
            <w:tcW w:w="383" w:type="pct"/>
          </w:tcPr>
          <w:p w:rsidR="00282AF6" w:rsidRDefault="00945020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593" w:type="pct"/>
          </w:tcPr>
          <w:p w:rsidR="00282AF6" w:rsidRDefault="00282AF6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282AF6" w:rsidRPr="00176766" w:rsidRDefault="00282AF6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ANA[解析法]设备故障概率门槛值</w:t>
            </w:r>
          </w:p>
        </w:tc>
        <w:tc>
          <w:tcPr>
            <w:tcW w:w="1288" w:type="pct"/>
          </w:tcPr>
          <w:p w:rsidR="00282AF6" w:rsidRPr="00013FFE" w:rsidRDefault="00282AF6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</w:tbl>
    <w:p w:rsidR="00D63734" w:rsidRPr="00D63734" w:rsidRDefault="00D63734" w:rsidP="00B61ED2">
      <w:pPr>
        <w:ind w:firstLineChars="200" w:firstLine="400"/>
      </w:pPr>
    </w:p>
    <w:p w:rsidR="00013FFE" w:rsidRDefault="00976A19" w:rsidP="00976A19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013FFE" w:rsidRPr="00013FFE" w:rsidTr="005A24BD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C51BC0" w:rsidRPr="00683163" w:rsidRDefault="00C51BC0" w:rsidP="0040591D"/>
    <w:p w:rsidR="0040591D" w:rsidRPr="00683163" w:rsidRDefault="0040591D" w:rsidP="0040591D"/>
    <w:p w:rsidR="00C26908" w:rsidRDefault="00C26908">
      <w:pPr>
        <w:pStyle w:val="3"/>
        <w:rPr>
          <w:i w:val="0"/>
        </w:rPr>
      </w:pPr>
      <w:r w:rsidRPr="00C26908">
        <w:rPr>
          <w:rFonts w:hint="eastAsia"/>
          <w:i w:val="0"/>
        </w:rPr>
        <w:t>状态后</w:t>
      </w:r>
      <w:r w:rsidRPr="00C26908">
        <w:rPr>
          <w:i w:val="0"/>
        </w:rPr>
        <w:t>评估软件</w:t>
      </w:r>
      <w:r w:rsidR="00840943" w:rsidRPr="00840943">
        <w:rPr>
          <w:rFonts w:ascii="微软雅黑" w:eastAsia="微软雅黑" w:hAnsi="微软雅黑" w:hint="eastAsia"/>
          <w:i w:val="0"/>
        </w:rPr>
        <w:t>(GCS</w:t>
      </w:r>
      <w:r w:rsidR="00840943" w:rsidRPr="00840943">
        <w:rPr>
          <w:rFonts w:ascii="微软雅黑" w:eastAsia="微软雅黑" w:hAnsi="微软雅黑"/>
          <w:i w:val="0"/>
        </w:rPr>
        <w:t>tate</w:t>
      </w:r>
      <w:r w:rsidR="006072F0">
        <w:rPr>
          <w:rFonts w:ascii="微软雅黑" w:eastAsia="微软雅黑" w:hAnsi="微软雅黑" w:hint="eastAsia"/>
          <w:i w:val="0"/>
        </w:rPr>
        <w:t>Estimate</w:t>
      </w:r>
      <w:r w:rsidR="00B92B2E">
        <w:rPr>
          <w:rFonts w:ascii="微软雅黑" w:eastAsia="微软雅黑" w:hAnsi="微软雅黑"/>
          <w:i w:val="0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516"/>
        <w:gridCol w:w="1410"/>
        <w:gridCol w:w="3448"/>
        <w:gridCol w:w="2976"/>
      </w:tblGrid>
      <w:tr w:rsidR="00C26908" w:rsidTr="00352B64">
        <w:tc>
          <w:tcPr>
            <w:tcW w:w="1516" w:type="dxa"/>
          </w:tcPr>
          <w:p w:rsidR="00C26908" w:rsidRDefault="00C26908" w:rsidP="008B57C8">
            <w:r>
              <w:rPr>
                <w:rFonts w:hint="eastAsia"/>
              </w:rPr>
              <w:t>模块名称</w:t>
            </w:r>
          </w:p>
        </w:tc>
        <w:tc>
          <w:tcPr>
            <w:tcW w:w="1410" w:type="dxa"/>
          </w:tcPr>
          <w:p w:rsidR="00C26908" w:rsidRDefault="00C26908" w:rsidP="008B57C8">
            <w:r>
              <w:rPr>
                <w:rFonts w:hint="eastAsia"/>
              </w:rPr>
              <w:t>输入参数</w:t>
            </w:r>
          </w:p>
        </w:tc>
        <w:tc>
          <w:tcPr>
            <w:tcW w:w="3448" w:type="dxa"/>
          </w:tcPr>
          <w:p w:rsidR="00C26908" w:rsidRDefault="00C26908" w:rsidP="008B57C8">
            <w:r>
              <w:rPr>
                <w:rFonts w:hint="eastAsia"/>
              </w:rPr>
              <w:t>输出参数</w:t>
            </w:r>
          </w:p>
        </w:tc>
        <w:tc>
          <w:tcPr>
            <w:tcW w:w="2976" w:type="dxa"/>
          </w:tcPr>
          <w:p w:rsidR="00C26908" w:rsidRDefault="00C26908" w:rsidP="008B57C8">
            <w:r>
              <w:rPr>
                <w:rFonts w:hint="eastAsia"/>
              </w:rPr>
              <w:t>调用方式</w:t>
            </w:r>
          </w:p>
        </w:tc>
      </w:tr>
      <w:tr w:rsidR="00A57760" w:rsidRPr="00DA3B28" w:rsidTr="00352B64">
        <w:tc>
          <w:tcPr>
            <w:tcW w:w="1516" w:type="dxa"/>
          </w:tcPr>
          <w:p w:rsidR="00A57760" w:rsidRPr="00404C61" w:rsidRDefault="00A57760" w:rsidP="00A57760">
            <w:r w:rsidRPr="00404C61">
              <w:t>StateEstimate</w:t>
            </w:r>
          </w:p>
        </w:tc>
        <w:tc>
          <w:tcPr>
            <w:tcW w:w="1410" w:type="dxa"/>
          </w:tcPr>
          <w:p w:rsidR="00A57760" w:rsidRDefault="00A57760" w:rsidP="00A57760">
            <w:r w:rsidRPr="00B47FDA">
              <w:t>MemDB.Bpa</w:t>
            </w:r>
            <w:r>
              <w:rPr>
                <w:rFonts w:hint="eastAsia"/>
              </w:rPr>
              <w:t>内存数据库，</w:t>
            </w:r>
            <w:r w:rsidRPr="00E937A5">
              <w:t>MemDB.PR</w:t>
            </w:r>
            <w:r>
              <w:rPr>
                <w:rFonts w:hint="eastAsia"/>
              </w:rPr>
              <w:t>内存数据库，</w:t>
            </w:r>
          </w:p>
          <w:p w:rsidR="00A57760" w:rsidRPr="00DA3B28" w:rsidRDefault="00A57760" w:rsidP="00A57760">
            <w:r>
              <w:rPr>
                <w:rFonts w:hint="eastAsia"/>
              </w:rPr>
              <w:t>状态评估用户控制参数</w:t>
            </w:r>
          </w:p>
        </w:tc>
        <w:tc>
          <w:tcPr>
            <w:tcW w:w="3448" w:type="dxa"/>
          </w:tcPr>
          <w:p w:rsidR="00352B64" w:rsidRDefault="00A57760" w:rsidP="00A57760">
            <w:r>
              <w:rPr>
                <w:rFonts w:hint="eastAsia"/>
              </w:rPr>
              <w:t>更新内存数据库</w:t>
            </w:r>
            <w:r w:rsidRPr="00B47FDA">
              <w:t>MemDB.Bpa</w:t>
            </w:r>
            <w:r>
              <w:rPr>
                <w:rFonts w:hint="eastAsia"/>
              </w:rPr>
              <w:t>中的</w:t>
            </w:r>
            <w:r w:rsidR="00352B64">
              <w:rPr>
                <w:rFonts w:hint="eastAsia"/>
              </w:rPr>
              <w:t>如下表：</w:t>
            </w:r>
          </w:p>
          <w:p w:rsidR="00352B64" w:rsidRDefault="00A57760" w:rsidP="00A57760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/</w:t>
            </w:r>
            <w:r w:rsidR="00352B64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抽样状态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FDev/抽样状态下故障设备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MIsland/抽样状态下孤岛损失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OvlDev/抽样状态下越限设备</w:t>
            </w:r>
          </w:p>
          <w:p w:rsidR="00A57760" w:rsidRPr="00DA3B28" w:rsidRDefault="00A57760" w:rsidP="00352B64"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OvlAd/抽样状态下越限调整</w:t>
            </w:r>
          </w:p>
        </w:tc>
        <w:tc>
          <w:tcPr>
            <w:tcW w:w="2976" w:type="dxa"/>
          </w:tcPr>
          <w:p w:rsidR="00A57760" w:rsidRPr="00DA3B28" w:rsidRDefault="00A57760" w:rsidP="00A57760">
            <w:r>
              <w:rPr>
                <w:rFonts w:hint="eastAsia"/>
              </w:rPr>
              <w:t>命令行方式，状态评估用户控制参数通过命令行传入</w:t>
            </w:r>
            <w:r w:rsidRPr="00404C61">
              <w:t>StateEstimate</w:t>
            </w:r>
            <w:r w:rsidRPr="003E303E">
              <w:t xml:space="preserve"> </w:t>
            </w:r>
            <w:r>
              <w:rPr>
                <w:rFonts w:hint="eastAsia"/>
              </w:rPr>
              <w:t>param</w:t>
            </w:r>
            <w:r>
              <w:t xml:space="preserve">1 param2 </w:t>
            </w:r>
            <w:r>
              <w:t>…</w:t>
            </w:r>
          </w:p>
        </w:tc>
      </w:tr>
    </w:tbl>
    <w:p w:rsidR="00352B64" w:rsidRDefault="00352B64" w:rsidP="00352B64">
      <w:pPr>
        <w:ind w:firstLineChars="200" w:firstLine="400"/>
      </w:pPr>
      <w:r>
        <w:rPr>
          <w:rFonts w:hint="eastAsia"/>
        </w:rPr>
        <w:t>抽样用户控制参数枚举如下：</w:t>
      </w:r>
    </w:p>
    <w:p w:rsidR="00352B64" w:rsidRDefault="00352B64" w:rsidP="00352B64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352B64" w:rsidRPr="00013FFE" w:rsidTr="008B57C8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352B64" w:rsidRPr="00683163" w:rsidRDefault="00352B64" w:rsidP="00352B64"/>
    <w:p w:rsidR="00C26908" w:rsidRPr="00352B64" w:rsidRDefault="00C26908" w:rsidP="00C26908"/>
    <w:p w:rsidR="005757C4" w:rsidRPr="006850B7" w:rsidRDefault="005757C4">
      <w:pPr>
        <w:pStyle w:val="3"/>
        <w:rPr>
          <w:rFonts w:ascii="微软雅黑" w:eastAsia="微软雅黑" w:hAnsi="微软雅黑"/>
          <w:i w:val="0"/>
        </w:rPr>
      </w:pPr>
      <w:r w:rsidRPr="005757C4">
        <w:rPr>
          <w:rFonts w:hint="eastAsia"/>
          <w:i w:val="0"/>
        </w:rPr>
        <w:t>可靠性指标计算软件</w:t>
      </w:r>
      <w:r w:rsidR="006850B7" w:rsidRPr="006850B7">
        <w:rPr>
          <w:rFonts w:ascii="微软雅黑" w:eastAsia="微软雅黑" w:hAnsi="微软雅黑" w:hint="eastAsia"/>
          <w:i w:val="0"/>
        </w:rPr>
        <w:t>(</w:t>
      </w:r>
      <w:r w:rsidR="00F10032" w:rsidRPr="006850B7">
        <w:rPr>
          <w:rFonts w:ascii="微软雅黑" w:eastAsia="微软雅黑" w:hAnsi="微软雅黑" w:hint="eastAsia"/>
          <w:i w:val="0"/>
        </w:rPr>
        <w:t>GC</w:t>
      </w:r>
      <w:r w:rsidRPr="006850B7">
        <w:rPr>
          <w:rFonts w:ascii="微软雅黑" w:eastAsia="微软雅黑" w:hAnsi="微软雅黑" w:hint="eastAsia"/>
          <w:i w:val="0"/>
        </w:rPr>
        <w:t>ReliabilityIndex</w:t>
      </w:r>
      <w:r w:rsidR="006850B7" w:rsidRPr="006850B7">
        <w:rPr>
          <w:rFonts w:ascii="微软雅黑" w:eastAsia="微软雅黑" w:hAnsi="微软雅黑"/>
          <w:i w:val="0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6"/>
        <w:gridCol w:w="1387"/>
        <w:gridCol w:w="3171"/>
        <w:gridCol w:w="2976"/>
      </w:tblGrid>
      <w:tr w:rsidR="00013FFE" w:rsidTr="00352B64">
        <w:tc>
          <w:tcPr>
            <w:tcW w:w="1816" w:type="dxa"/>
          </w:tcPr>
          <w:p w:rsidR="00013FFE" w:rsidRDefault="00013FFE" w:rsidP="008B57C8">
            <w:r>
              <w:rPr>
                <w:rFonts w:hint="eastAsia"/>
              </w:rPr>
              <w:t>模块名称</w:t>
            </w:r>
          </w:p>
        </w:tc>
        <w:tc>
          <w:tcPr>
            <w:tcW w:w="1387" w:type="dxa"/>
          </w:tcPr>
          <w:p w:rsidR="00013FFE" w:rsidRDefault="00013FFE" w:rsidP="008B57C8">
            <w:r>
              <w:rPr>
                <w:rFonts w:hint="eastAsia"/>
              </w:rPr>
              <w:t>输入参数</w:t>
            </w:r>
          </w:p>
        </w:tc>
        <w:tc>
          <w:tcPr>
            <w:tcW w:w="3171" w:type="dxa"/>
          </w:tcPr>
          <w:p w:rsidR="00013FFE" w:rsidRDefault="00013FFE" w:rsidP="008B57C8">
            <w:r>
              <w:rPr>
                <w:rFonts w:hint="eastAsia"/>
              </w:rPr>
              <w:t>输出参数</w:t>
            </w:r>
          </w:p>
        </w:tc>
        <w:tc>
          <w:tcPr>
            <w:tcW w:w="2976" w:type="dxa"/>
          </w:tcPr>
          <w:p w:rsidR="00013FFE" w:rsidRDefault="00013FFE" w:rsidP="008B57C8">
            <w:r>
              <w:rPr>
                <w:rFonts w:hint="eastAsia"/>
              </w:rPr>
              <w:t>调用方式</w:t>
            </w:r>
          </w:p>
        </w:tc>
      </w:tr>
      <w:tr w:rsidR="00A57760" w:rsidRPr="00DA3B28" w:rsidTr="00352B64">
        <w:tc>
          <w:tcPr>
            <w:tcW w:w="1816" w:type="dxa"/>
          </w:tcPr>
          <w:p w:rsidR="00A57760" w:rsidRPr="00013FFE" w:rsidRDefault="00A57760" w:rsidP="00A57760">
            <w:r w:rsidRPr="00013FFE">
              <w:rPr>
                <w:rFonts w:hint="eastAsia"/>
              </w:rPr>
              <w:t>ReliabilityIndex</w:t>
            </w:r>
          </w:p>
        </w:tc>
        <w:tc>
          <w:tcPr>
            <w:tcW w:w="1387" w:type="dxa"/>
          </w:tcPr>
          <w:p w:rsidR="00A57760" w:rsidRDefault="00A57760" w:rsidP="00A57760">
            <w:r w:rsidRPr="00B47FDA">
              <w:t>MemDB.Bpa</w:t>
            </w:r>
            <w:r>
              <w:rPr>
                <w:rFonts w:hint="eastAsia"/>
              </w:rPr>
              <w:t>内存数据库，</w:t>
            </w:r>
            <w:r w:rsidRPr="00E937A5">
              <w:t>MemDB.PR</w:t>
            </w:r>
            <w:r>
              <w:rPr>
                <w:rFonts w:hint="eastAsia"/>
              </w:rPr>
              <w:t>内存数据库，</w:t>
            </w:r>
          </w:p>
          <w:p w:rsidR="00A57760" w:rsidRPr="00013FFE" w:rsidRDefault="00A57760" w:rsidP="00A57760">
            <w:r w:rsidRPr="00013FFE">
              <w:rPr>
                <w:rFonts w:hint="eastAsia"/>
              </w:rPr>
              <w:t>可靠性指标用户控制参数</w:t>
            </w:r>
          </w:p>
        </w:tc>
        <w:tc>
          <w:tcPr>
            <w:tcW w:w="3171" w:type="dxa"/>
          </w:tcPr>
          <w:p w:rsidR="00A57760" w:rsidRPr="00283E62" w:rsidRDefault="00A57760" w:rsidP="00283E62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</w:rPr>
              <w:t>更新内存数据库</w:t>
            </w:r>
            <w:r w:rsidRPr="00B47FDA">
              <w:t>MemDB.Bpa</w:t>
            </w:r>
            <w:r>
              <w:rPr>
                <w:rFonts w:hint="eastAsia"/>
              </w:rPr>
              <w:t>中的表：</w:t>
            </w:r>
            <w:r w:rsidR="00283E62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更新</w:t>
            </w:r>
            <w:r w:rsidR="00283E62" w:rsidRPr="00283E62">
              <w:t>System</w:t>
            </w:r>
          </w:p>
        </w:tc>
        <w:tc>
          <w:tcPr>
            <w:tcW w:w="2976" w:type="dxa"/>
          </w:tcPr>
          <w:p w:rsidR="00A57760" w:rsidRPr="008A08B7" w:rsidRDefault="00A57760" w:rsidP="00A57760">
            <w:r w:rsidRPr="008A08B7">
              <w:rPr>
                <w:rFonts w:hint="eastAsia"/>
              </w:rPr>
              <w:t>命令行方式，可靠性指标用户控制参数通过命令行传入ReliabilityIndex param</w:t>
            </w:r>
            <w:r w:rsidRPr="008A08B7">
              <w:t>1 param2</w:t>
            </w:r>
            <w:r>
              <w:t xml:space="preserve"> </w:t>
            </w:r>
            <w:r>
              <w:t>…</w:t>
            </w:r>
          </w:p>
        </w:tc>
      </w:tr>
    </w:tbl>
    <w:p w:rsidR="00352B64" w:rsidRDefault="00352B64" w:rsidP="00352B64">
      <w:pPr>
        <w:ind w:firstLineChars="200" w:firstLine="400"/>
      </w:pPr>
      <w:r>
        <w:rPr>
          <w:rFonts w:hint="eastAsia"/>
        </w:rPr>
        <w:t>抽样用户控制参数枚举如下：</w:t>
      </w:r>
    </w:p>
    <w:p w:rsidR="00352B64" w:rsidRDefault="00352B64" w:rsidP="00352B64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352B64" w:rsidRPr="00013FFE" w:rsidTr="008B57C8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352B64" w:rsidRPr="00683163" w:rsidRDefault="00352B64" w:rsidP="00352B64"/>
    <w:p w:rsidR="00013FFE" w:rsidRPr="00352B64" w:rsidRDefault="00013FFE" w:rsidP="00013FFE"/>
    <w:p w:rsidR="00BA040A" w:rsidRDefault="005F46F7">
      <w:pPr>
        <w:pStyle w:val="2"/>
      </w:pPr>
      <w:r>
        <w:rPr>
          <w:rFonts w:hint="eastAsia"/>
        </w:rPr>
        <w:t>与</w:t>
      </w:r>
      <w:r w:rsidR="00BA040A">
        <w:rPr>
          <w:rFonts w:hint="eastAsia"/>
        </w:rPr>
        <w:t>用户界面应用接口</w:t>
      </w:r>
    </w:p>
    <w:p w:rsidR="00BA040A" w:rsidRDefault="002553DA" w:rsidP="00BA040A">
      <w:r>
        <w:rPr>
          <w:rFonts w:hint="eastAsia"/>
        </w:rPr>
        <w:t>用户界面应用负责</w:t>
      </w:r>
      <w:r w:rsidR="00211E79" w:rsidRPr="00B47FDA">
        <w:t>MemDB.Bpa</w:t>
      </w:r>
      <w:r w:rsidR="00211E79">
        <w:rPr>
          <w:rFonts w:hint="eastAsia"/>
        </w:rPr>
        <w:t>内存数据库，</w:t>
      </w:r>
      <w:r w:rsidR="00211E79" w:rsidRPr="00E937A5">
        <w:t>MemDB.PR</w:t>
      </w:r>
      <w:r w:rsidR="00211E79">
        <w:rPr>
          <w:rFonts w:hint="eastAsia"/>
        </w:rPr>
        <w:t>内存数据库创建，</w:t>
      </w:r>
      <w:r>
        <w:rPr>
          <w:rFonts w:hint="eastAsia"/>
        </w:rPr>
        <w:t>可靠性计算参数</w:t>
      </w:r>
      <w:r w:rsidR="00211E79">
        <w:rPr>
          <w:rFonts w:hint="eastAsia"/>
        </w:rPr>
        <w:t>编辑</w:t>
      </w:r>
      <w:r>
        <w:rPr>
          <w:rFonts w:hint="eastAsia"/>
        </w:rPr>
        <w:t>，算法控制参数</w:t>
      </w:r>
      <w:r w:rsidR="00211E79">
        <w:rPr>
          <w:rFonts w:hint="eastAsia"/>
        </w:rPr>
        <w:t>设置</w:t>
      </w:r>
      <w:r>
        <w:rPr>
          <w:rFonts w:hint="eastAsia"/>
        </w:rPr>
        <w:t>，</w:t>
      </w:r>
      <w:r w:rsidR="00211E79">
        <w:rPr>
          <w:rFonts w:hint="eastAsia"/>
        </w:rPr>
        <w:t>并把这些数据上传到数据总线的redis缓存中。</w:t>
      </w:r>
      <w:r w:rsidR="00CA365B">
        <w:rPr>
          <w:rFonts w:hint="eastAsia"/>
        </w:rPr>
        <w:t>用户界面应用与分布式计算节点之间不直接交互，而是通过数据总线进行消息和数据的交互。</w:t>
      </w:r>
    </w:p>
    <w:p w:rsidR="008B57C8" w:rsidRDefault="00235B54" w:rsidP="00BA040A">
      <w:r>
        <w:object w:dxaOrig="14116" w:dyaOrig="10629">
          <v:shape id="_x0000_i1030" type="#_x0000_t75" style="width:468pt;height:352.2pt" o:ole="">
            <v:imagedata r:id="rId18" o:title=""/>
          </v:shape>
          <o:OLEObject Type="Embed" ProgID="Visio.Drawing.11" ShapeID="_x0000_i1030" DrawAspect="Content" ObjectID="_1569050912" r:id="rId19"/>
        </w:object>
      </w:r>
    </w:p>
    <w:p w:rsidR="008B57C8" w:rsidRPr="00BA040A" w:rsidRDefault="008B57C8" w:rsidP="00BA040A"/>
    <w:p w:rsidR="00285CED" w:rsidRDefault="00B76D4C">
      <w:pPr>
        <w:pStyle w:val="1"/>
        <w:ind w:left="360" w:hanging="360"/>
      </w:pPr>
      <w:r>
        <w:rPr>
          <w:rFonts w:hint="eastAsia"/>
        </w:rPr>
        <w:t>实施视图</w:t>
      </w:r>
      <w:bookmarkEnd w:id="15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实施模型的整体结构、软件分解为实施模型中的层和子系统的情况，以及所有在构架方面具有重要意义的构件。</w:t>
      </w:r>
      <w:r>
        <w:t>]</w:t>
      </w:r>
    </w:p>
    <w:p w:rsidR="00285CED" w:rsidRDefault="00B76D4C">
      <w:pPr>
        <w:pStyle w:val="2"/>
      </w:pPr>
      <w:bookmarkStart w:id="20" w:name="_Toc498832892"/>
      <w:r>
        <w:rPr>
          <w:rFonts w:hint="eastAsia"/>
        </w:rPr>
        <w:t>概述</w:t>
      </w:r>
      <w:bookmarkEnd w:id="2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指定并定义各个层及其内容、添加到指定层时要遵循的规则以及各层之间的边界。还应包括一个显</w:t>
      </w:r>
      <w:r>
        <w:rPr>
          <w:rFonts w:hint="eastAsia"/>
        </w:rPr>
        <w:lastRenderedPageBreak/>
        <w:t>示层间关系的构件图。</w:t>
      </w:r>
      <w:r>
        <w:t xml:space="preserve"> ]</w:t>
      </w:r>
    </w:p>
    <w:p w:rsidR="00285CED" w:rsidRDefault="00B76D4C">
      <w:pPr>
        <w:pStyle w:val="2"/>
      </w:pPr>
      <w:bookmarkStart w:id="21" w:name="_Toc498832893"/>
      <w:r>
        <w:rPr>
          <w:rFonts w:hint="eastAsia"/>
        </w:rPr>
        <w:t>层</w:t>
      </w:r>
      <w:bookmarkEnd w:id="21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层，都用一个小节来加以说明，其中包括该层的名称和一个构件图，并列举位于该层的子系统。</w:t>
      </w:r>
      <w:r>
        <w:t>]</w:t>
      </w:r>
    </w:p>
    <w:p w:rsidR="00285CED" w:rsidRDefault="00285CED"/>
    <w:p w:rsidR="00285CED" w:rsidRDefault="00B76D4C">
      <w:pPr>
        <w:pStyle w:val="1"/>
        <w:ind w:left="360" w:hanging="360"/>
      </w:pPr>
      <w:bookmarkStart w:id="22" w:name="_Toc498832894"/>
      <w:r>
        <w:rPr>
          <w:rFonts w:hint="eastAsia"/>
        </w:rPr>
        <w:t>数据视图（可选）</w:t>
      </w:r>
      <w:bookmarkEnd w:id="22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从永久性数据存储方面来对系统进行说明。如果几乎或根本没有永久性数据，或者设计模型与数据模型之间的转换并不重要，那么本节就为可选。</w:t>
      </w:r>
      <w:r>
        <w:t>]</w:t>
      </w:r>
    </w:p>
    <w:sectPr w:rsidR="00285CED">
      <w:headerReference w:type="default" r:id="rId20"/>
      <w:footerReference w:type="default" r:id="rId21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74AC4" w:rsidRDefault="00074AC4">
      <w:pPr>
        <w:spacing w:line="240" w:lineRule="auto"/>
      </w:pPr>
      <w:r>
        <w:separator/>
      </w:r>
    </w:p>
  </w:endnote>
  <w:endnote w:type="continuationSeparator" w:id="0">
    <w:p w:rsidR="00074AC4" w:rsidRDefault="00074AC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0F1E9A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F1E9A" w:rsidRDefault="000F1E9A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F1E9A" w:rsidRDefault="000F1E9A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hAnsi="Symbol" w:hint="eastAsia"/>
            </w:rPr>
            <w:t>中能电</w:t>
          </w:r>
          <w:r>
            <w:rPr>
              <w:rFonts w:ascii="Times New Roman"/>
            </w:rPr>
            <w:t>,  20</w:t>
          </w:r>
          <w:r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F1E9A" w:rsidRDefault="000F1E9A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005026">
            <w:rPr>
              <w:rStyle w:val="a8"/>
              <w:rFonts w:ascii="Times New Roman"/>
              <w:noProof/>
            </w:rPr>
            <w:t>15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005026" w:rsidRPr="00005026">
            <w:rPr>
              <w:rStyle w:val="a8"/>
              <w:noProof/>
            </w:rPr>
            <w:t>15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0F1E9A" w:rsidRDefault="000F1E9A" w:rsidP="00F35CC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74AC4" w:rsidRDefault="00074AC4">
      <w:pPr>
        <w:spacing w:line="240" w:lineRule="auto"/>
      </w:pPr>
      <w:r>
        <w:separator/>
      </w:r>
    </w:p>
  </w:footnote>
  <w:footnote w:type="continuationSeparator" w:id="0">
    <w:p w:rsidR="00074AC4" w:rsidRDefault="00074AC4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F1E9A" w:rsidRDefault="000F1E9A">
    <w:pPr>
      <w:rPr>
        <w:sz w:val="24"/>
      </w:rPr>
    </w:pPr>
  </w:p>
  <w:p w:rsidR="000F1E9A" w:rsidRDefault="000F1E9A">
    <w:pPr>
      <w:pBdr>
        <w:top w:val="single" w:sz="6" w:space="1" w:color="auto"/>
      </w:pBdr>
      <w:rPr>
        <w:sz w:val="24"/>
      </w:rPr>
    </w:pPr>
  </w:p>
  <w:p w:rsidR="000F1E9A" w:rsidRDefault="000F1E9A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0F1E9A" w:rsidRDefault="000F1E9A">
    <w:pPr>
      <w:pBdr>
        <w:bottom w:val="single" w:sz="6" w:space="1" w:color="auto"/>
      </w:pBdr>
      <w:jc w:val="right"/>
      <w:rPr>
        <w:sz w:val="24"/>
      </w:rPr>
    </w:pPr>
  </w:p>
  <w:p w:rsidR="000F1E9A" w:rsidRDefault="000F1E9A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0F1E9A">
      <w:tc>
        <w:tcPr>
          <w:tcW w:w="6379" w:type="dxa"/>
        </w:tcPr>
        <w:p w:rsidR="000F1E9A" w:rsidRDefault="000F1E9A">
          <w:r>
            <w:rPr>
              <w:rFonts w:hint="eastAsia"/>
            </w:rPr>
            <w:t>分布式计算</w:t>
          </w:r>
        </w:p>
      </w:tc>
      <w:tc>
        <w:tcPr>
          <w:tcW w:w="3179" w:type="dxa"/>
        </w:tcPr>
        <w:p w:rsidR="000F1E9A" w:rsidRDefault="000F1E9A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V</w:t>
          </w:r>
          <w:r>
            <w:rPr>
              <w:rFonts w:ascii="Times New Roman" w:hint="eastAsia"/>
            </w:rPr>
            <w:t>ersion:           &lt;1.0&gt;</w:t>
          </w:r>
        </w:p>
      </w:tc>
    </w:tr>
    <w:tr w:rsidR="000F1E9A">
      <w:tc>
        <w:tcPr>
          <w:tcW w:w="6379" w:type="dxa"/>
        </w:tcPr>
        <w:p w:rsidR="000F1E9A" w:rsidRDefault="000F1E9A">
          <w:r>
            <w:rPr>
              <w:rFonts w:ascii="Times New Roman" w:hint="eastAsia"/>
            </w:rPr>
            <w:fldChar w:fldCharType="begin"/>
          </w:r>
          <w:r>
            <w:rPr>
              <w:rFonts w:ascii="Times New Roman" w:hint="eastAsia"/>
            </w:rPr>
            <w:instrText xml:space="preserve"> TITLE  \* MERGEFORMAT </w:instrText>
          </w:r>
          <w:r>
            <w:rPr>
              <w:rFonts w:ascii="Times New Roman" w:hint="eastAsia"/>
            </w:rPr>
            <w:fldChar w:fldCharType="separate"/>
          </w:r>
          <w:r>
            <w:rPr>
              <w:rFonts w:ascii="Times New Roman" w:hint="eastAsia"/>
            </w:rPr>
            <w:t>软件构架文档</w:t>
          </w:r>
          <w:r>
            <w:rPr>
              <w:rFonts w:ascii="Times New Roman" w:hint="eastAsia"/>
            </w:rPr>
            <w:fldChar w:fldCharType="end"/>
          </w:r>
        </w:p>
      </w:tc>
      <w:tc>
        <w:tcPr>
          <w:tcW w:w="3179" w:type="dxa"/>
        </w:tcPr>
        <w:p w:rsidR="000F1E9A" w:rsidRPr="00F35CC8" w:rsidRDefault="000F1E9A">
          <w:pPr>
            <w:rPr>
              <w:rFonts w:ascii="Times New Roman"/>
            </w:rPr>
          </w:pPr>
          <w:r>
            <w:rPr>
              <w:rFonts w:ascii="Times New Roman" w:hint="eastAsia"/>
            </w:rPr>
            <w:t xml:space="preserve">  Date:  &lt;30/08/17&gt;</w:t>
          </w:r>
        </w:p>
      </w:tc>
    </w:tr>
    <w:tr w:rsidR="000F1E9A">
      <w:tc>
        <w:tcPr>
          <w:tcW w:w="9558" w:type="dxa"/>
          <w:gridSpan w:val="2"/>
        </w:tcPr>
        <w:p w:rsidR="000F1E9A" w:rsidRDefault="000F1E9A">
          <w:r>
            <w:rPr>
              <w:rFonts w:hint="eastAsia"/>
            </w:rPr>
            <w:t>软件架构设计文档</w:t>
          </w:r>
        </w:p>
      </w:tc>
    </w:tr>
  </w:tbl>
  <w:p w:rsidR="000F1E9A" w:rsidRDefault="000F1E9A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ttachedTemplate r:id="rId1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05026"/>
    <w:rsid w:val="00013FFE"/>
    <w:rsid w:val="00022C24"/>
    <w:rsid w:val="00023A34"/>
    <w:rsid w:val="00056DFC"/>
    <w:rsid w:val="000615AF"/>
    <w:rsid w:val="00067964"/>
    <w:rsid w:val="00074AC4"/>
    <w:rsid w:val="000E3683"/>
    <w:rsid w:val="000F1E9A"/>
    <w:rsid w:val="00107CE4"/>
    <w:rsid w:val="00111707"/>
    <w:rsid w:val="00161F76"/>
    <w:rsid w:val="00182F1C"/>
    <w:rsid w:val="00186153"/>
    <w:rsid w:val="001C5285"/>
    <w:rsid w:val="001D002F"/>
    <w:rsid w:val="001E1EA2"/>
    <w:rsid w:val="001E378F"/>
    <w:rsid w:val="00204AAF"/>
    <w:rsid w:val="00211E79"/>
    <w:rsid w:val="00235B54"/>
    <w:rsid w:val="00241DBF"/>
    <w:rsid w:val="002553DA"/>
    <w:rsid w:val="00282AF6"/>
    <w:rsid w:val="00283E62"/>
    <w:rsid w:val="00285CED"/>
    <w:rsid w:val="00296C77"/>
    <w:rsid w:val="002E7A9B"/>
    <w:rsid w:val="00300CD1"/>
    <w:rsid w:val="00301B82"/>
    <w:rsid w:val="00352B64"/>
    <w:rsid w:val="00381FDD"/>
    <w:rsid w:val="00391AEF"/>
    <w:rsid w:val="00391F3D"/>
    <w:rsid w:val="003961D3"/>
    <w:rsid w:val="003E303E"/>
    <w:rsid w:val="00402F53"/>
    <w:rsid w:val="00404C61"/>
    <w:rsid w:val="0040591D"/>
    <w:rsid w:val="00405F04"/>
    <w:rsid w:val="00452CB6"/>
    <w:rsid w:val="00455E71"/>
    <w:rsid w:val="004671C0"/>
    <w:rsid w:val="00477970"/>
    <w:rsid w:val="004A6A1C"/>
    <w:rsid w:val="004C1052"/>
    <w:rsid w:val="004C22F8"/>
    <w:rsid w:val="004D3075"/>
    <w:rsid w:val="004D7A2F"/>
    <w:rsid w:val="004E25DC"/>
    <w:rsid w:val="004E62D5"/>
    <w:rsid w:val="00501EF2"/>
    <w:rsid w:val="00520A91"/>
    <w:rsid w:val="005757C4"/>
    <w:rsid w:val="005763C2"/>
    <w:rsid w:val="00581D57"/>
    <w:rsid w:val="005A24BD"/>
    <w:rsid w:val="005B6BFB"/>
    <w:rsid w:val="005B6EDB"/>
    <w:rsid w:val="005E4FF8"/>
    <w:rsid w:val="005F1F36"/>
    <w:rsid w:val="005F46F7"/>
    <w:rsid w:val="006053B1"/>
    <w:rsid w:val="00605E65"/>
    <w:rsid w:val="006072F0"/>
    <w:rsid w:val="00653CA6"/>
    <w:rsid w:val="00662462"/>
    <w:rsid w:val="006647B9"/>
    <w:rsid w:val="00683163"/>
    <w:rsid w:val="006850B7"/>
    <w:rsid w:val="00687625"/>
    <w:rsid w:val="00696A04"/>
    <w:rsid w:val="00696A84"/>
    <w:rsid w:val="006A0D75"/>
    <w:rsid w:val="006D2706"/>
    <w:rsid w:val="006E1C26"/>
    <w:rsid w:val="006E274C"/>
    <w:rsid w:val="006E4750"/>
    <w:rsid w:val="00750EA0"/>
    <w:rsid w:val="00790DCB"/>
    <w:rsid w:val="00795041"/>
    <w:rsid w:val="00795D30"/>
    <w:rsid w:val="007B100C"/>
    <w:rsid w:val="007C5144"/>
    <w:rsid w:val="007D56BF"/>
    <w:rsid w:val="007E5F3D"/>
    <w:rsid w:val="007E6EAC"/>
    <w:rsid w:val="00810B8C"/>
    <w:rsid w:val="00840943"/>
    <w:rsid w:val="00850703"/>
    <w:rsid w:val="0085117F"/>
    <w:rsid w:val="0085251C"/>
    <w:rsid w:val="00867880"/>
    <w:rsid w:val="0087059A"/>
    <w:rsid w:val="00886F55"/>
    <w:rsid w:val="008A08B7"/>
    <w:rsid w:val="008B57C8"/>
    <w:rsid w:val="008C5617"/>
    <w:rsid w:val="008D78F4"/>
    <w:rsid w:val="00904552"/>
    <w:rsid w:val="00921FBD"/>
    <w:rsid w:val="0093794D"/>
    <w:rsid w:val="00945020"/>
    <w:rsid w:val="009556E9"/>
    <w:rsid w:val="00957D7A"/>
    <w:rsid w:val="00965940"/>
    <w:rsid w:val="00976A19"/>
    <w:rsid w:val="009C552D"/>
    <w:rsid w:val="009D44E5"/>
    <w:rsid w:val="009E28F6"/>
    <w:rsid w:val="009F5A55"/>
    <w:rsid w:val="009F5AAB"/>
    <w:rsid w:val="00A1362C"/>
    <w:rsid w:val="00A20E22"/>
    <w:rsid w:val="00A213EC"/>
    <w:rsid w:val="00A43D1E"/>
    <w:rsid w:val="00A57760"/>
    <w:rsid w:val="00A62A73"/>
    <w:rsid w:val="00A71657"/>
    <w:rsid w:val="00AC5C30"/>
    <w:rsid w:val="00AE7977"/>
    <w:rsid w:val="00B01477"/>
    <w:rsid w:val="00B25FCD"/>
    <w:rsid w:val="00B47FDA"/>
    <w:rsid w:val="00B5009B"/>
    <w:rsid w:val="00B61ED2"/>
    <w:rsid w:val="00B66ECF"/>
    <w:rsid w:val="00B76D4C"/>
    <w:rsid w:val="00B85BB4"/>
    <w:rsid w:val="00B86733"/>
    <w:rsid w:val="00B92B2E"/>
    <w:rsid w:val="00B92E89"/>
    <w:rsid w:val="00BA040A"/>
    <w:rsid w:val="00BC15B8"/>
    <w:rsid w:val="00BC2496"/>
    <w:rsid w:val="00BC4A0E"/>
    <w:rsid w:val="00BF19A6"/>
    <w:rsid w:val="00BF7315"/>
    <w:rsid w:val="00C06246"/>
    <w:rsid w:val="00C14A01"/>
    <w:rsid w:val="00C16D7F"/>
    <w:rsid w:val="00C26908"/>
    <w:rsid w:val="00C329B9"/>
    <w:rsid w:val="00C51BC0"/>
    <w:rsid w:val="00C56E84"/>
    <w:rsid w:val="00C7403B"/>
    <w:rsid w:val="00CA365B"/>
    <w:rsid w:val="00CC0DB7"/>
    <w:rsid w:val="00CD3BC8"/>
    <w:rsid w:val="00CE3B77"/>
    <w:rsid w:val="00CF080B"/>
    <w:rsid w:val="00CF2BCA"/>
    <w:rsid w:val="00CF35AC"/>
    <w:rsid w:val="00CF714D"/>
    <w:rsid w:val="00D10624"/>
    <w:rsid w:val="00D13F0B"/>
    <w:rsid w:val="00D2664A"/>
    <w:rsid w:val="00D41BE3"/>
    <w:rsid w:val="00D47D27"/>
    <w:rsid w:val="00D60B26"/>
    <w:rsid w:val="00D62BAA"/>
    <w:rsid w:val="00D63734"/>
    <w:rsid w:val="00D80226"/>
    <w:rsid w:val="00D82258"/>
    <w:rsid w:val="00D93B84"/>
    <w:rsid w:val="00DA3B28"/>
    <w:rsid w:val="00DF59BB"/>
    <w:rsid w:val="00E03D30"/>
    <w:rsid w:val="00E21205"/>
    <w:rsid w:val="00E35A5C"/>
    <w:rsid w:val="00E547D9"/>
    <w:rsid w:val="00E624DD"/>
    <w:rsid w:val="00E639A3"/>
    <w:rsid w:val="00E8351A"/>
    <w:rsid w:val="00E935E9"/>
    <w:rsid w:val="00E937A5"/>
    <w:rsid w:val="00EC41F1"/>
    <w:rsid w:val="00EF499F"/>
    <w:rsid w:val="00EF4DF8"/>
    <w:rsid w:val="00F10032"/>
    <w:rsid w:val="00F35CC8"/>
    <w:rsid w:val="00F61144"/>
    <w:rsid w:val="00F63152"/>
    <w:rsid w:val="00FA3B22"/>
    <w:rsid w:val="00FB6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2B32E65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报告正文"/>
    <w:basedOn w:val="a"/>
    <w:link w:val="Char"/>
    <w:qFormat/>
    <w:rsid w:val="006053B1"/>
    <w:pPr>
      <w:spacing w:line="360" w:lineRule="auto"/>
      <w:ind w:firstLineChars="200" w:firstLine="200"/>
      <w:jc w:val="both"/>
    </w:pPr>
    <w:rPr>
      <w:rFonts w:asciiTheme="minorHAnsi" w:eastAsiaTheme="minorEastAsia" w:hAnsiTheme="minorHAnsi" w:cstheme="minorBidi"/>
      <w:snapToGrid/>
      <w:kern w:val="2"/>
      <w:sz w:val="24"/>
      <w:szCs w:val="22"/>
    </w:rPr>
  </w:style>
  <w:style w:type="character" w:customStyle="1" w:styleId="Char">
    <w:name w:val="报告正文 Char"/>
    <w:basedOn w:val="a0"/>
    <w:link w:val="af2"/>
    <w:rsid w:val="006053B1"/>
    <w:rPr>
      <w:rFonts w:asciiTheme="minorHAnsi" w:eastAsiaTheme="minorEastAsia" w:hAnsiTheme="minorHAnsi" w:cstheme="minorBidi"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878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header" Target="header1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308</TotalTime>
  <Pages>15</Pages>
  <Words>1580</Words>
  <Characters>9009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105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Windows 用户</cp:lastModifiedBy>
  <cp:revision>29</cp:revision>
  <dcterms:created xsi:type="dcterms:W3CDTF">2017-09-26T05:35:00Z</dcterms:created>
  <dcterms:modified xsi:type="dcterms:W3CDTF">2017-10-09T02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